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7FAA" w:rsidRPr="0027187B" w:rsidRDefault="00163D0D" w:rsidP="0027187B">
      <w:pPr>
        <w:jc w:val="center"/>
        <w:rPr>
          <w:rFonts w:ascii="Times New Roman" w:hAnsi="Times New Roman" w:cs="Times New Roman"/>
          <w:sz w:val="44"/>
          <w:szCs w:val="44"/>
        </w:rPr>
      </w:pPr>
      <w:r w:rsidRPr="0027187B">
        <w:rPr>
          <w:rFonts w:ascii="Times New Roman" w:hAnsi="Times New Roman" w:cs="Times New Roman"/>
          <w:sz w:val="44"/>
          <w:szCs w:val="44"/>
        </w:rPr>
        <w:t xml:space="preserve">Draft Design of DHCP </w:t>
      </w:r>
      <w:r w:rsidR="000A7DB9" w:rsidRPr="0027187B">
        <w:rPr>
          <w:rFonts w:ascii="Times New Roman" w:hAnsi="Times New Roman" w:cs="Times New Roman"/>
          <w:sz w:val="44"/>
          <w:szCs w:val="44"/>
        </w:rPr>
        <w:t>S</w:t>
      </w:r>
      <w:r w:rsidRPr="0027187B">
        <w:rPr>
          <w:rFonts w:ascii="Times New Roman" w:hAnsi="Times New Roman" w:cs="Times New Roman"/>
          <w:sz w:val="44"/>
          <w:szCs w:val="44"/>
        </w:rPr>
        <w:t xml:space="preserve">erver </w:t>
      </w:r>
      <w:r w:rsidR="000A7DB9" w:rsidRPr="0027187B">
        <w:rPr>
          <w:rFonts w:ascii="Times New Roman" w:hAnsi="Times New Roman" w:cs="Times New Roman"/>
          <w:sz w:val="44"/>
          <w:szCs w:val="44"/>
        </w:rPr>
        <w:t>C</w:t>
      </w:r>
      <w:r w:rsidRPr="0027187B">
        <w:rPr>
          <w:rFonts w:ascii="Times New Roman" w:hAnsi="Times New Roman" w:cs="Times New Roman"/>
          <w:sz w:val="44"/>
          <w:szCs w:val="44"/>
        </w:rPr>
        <w:t>luster</w:t>
      </w:r>
    </w:p>
    <w:p w:rsidR="000A7DB9" w:rsidRPr="00B61CF8" w:rsidRDefault="000A7DB9">
      <w:pPr>
        <w:rPr>
          <w:rFonts w:ascii="Times New Roman" w:hAnsi="Times New Roman" w:cs="Times New Roman"/>
          <w:sz w:val="24"/>
          <w:szCs w:val="24"/>
        </w:rPr>
      </w:pPr>
    </w:p>
    <w:p w:rsidR="000A7DB9" w:rsidRPr="00B61CF8" w:rsidRDefault="000A7DB9">
      <w:pPr>
        <w:rPr>
          <w:rFonts w:ascii="Times New Roman" w:hAnsi="Times New Roman" w:cs="Times New Roman"/>
          <w:sz w:val="24"/>
          <w:szCs w:val="24"/>
        </w:rPr>
      </w:pPr>
    </w:p>
    <w:p w:rsidR="006A50F4" w:rsidRDefault="00524840">
      <w:pPr>
        <w:rPr>
          <w:rFonts w:ascii="Times New Roman" w:hAnsi="Times New Roman" w:cs="Times New Roman"/>
          <w:b/>
          <w:sz w:val="24"/>
          <w:szCs w:val="24"/>
        </w:rPr>
      </w:pPr>
      <w:r w:rsidRPr="00B35488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="002B7221" w:rsidRPr="00B3548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26453" w:rsidRPr="00B35488">
        <w:rPr>
          <w:rFonts w:ascii="Times New Roman" w:hAnsi="Times New Roman" w:cs="Times New Roman"/>
          <w:b/>
          <w:sz w:val="24"/>
          <w:szCs w:val="24"/>
        </w:rPr>
        <w:t>Architec</w:t>
      </w:r>
      <w:r w:rsidR="00072BE3" w:rsidRPr="00B35488">
        <w:rPr>
          <w:rFonts w:ascii="Times New Roman" w:hAnsi="Times New Roman" w:cs="Times New Roman"/>
          <w:b/>
          <w:sz w:val="24"/>
          <w:szCs w:val="24"/>
        </w:rPr>
        <w:t>t</w:t>
      </w:r>
      <w:r w:rsidR="00426453" w:rsidRPr="00B35488">
        <w:rPr>
          <w:rFonts w:ascii="Times New Roman" w:hAnsi="Times New Roman" w:cs="Times New Roman"/>
          <w:b/>
          <w:sz w:val="24"/>
          <w:szCs w:val="24"/>
        </w:rPr>
        <w:t>ure</w:t>
      </w:r>
      <w:r w:rsidR="000C3BF8">
        <w:rPr>
          <w:rFonts w:ascii="Times New Roman" w:hAnsi="Times New Roman" w:cs="Times New Roman"/>
          <w:b/>
          <w:sz w:val="24"/>
          <w:szCs w:val="24"/>
        </w:rPr>
        <w:t xml:space="preserve"> Description</w:t>
      </w:r>
    </w:p>
    <w:p w:rsidR="000A7DB7" w:rsidRPr="00BA476B" w:rsidRDefault="000A7DB7">
      <w:pPr>
        <w:rPr>
          <w:rFonts w:ascii="Times New Roman" w:hAnsi="Times New Roman" w:cs="Times New Roman"/>
          <w:b/>
          <w:sz w:val="24"/>
          <w:szCs w:val="24"/>
        </w:rPr>
      </w:pPr>
    </w:p>
    <w:p w:rsidR="00F2082A" w:rsidRDefault="00AB3A7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following functionalities will be </w:t>
      </w:r>
      <w:r w:rsidR="00FA42B4">
        <w:rPr>
          <w:rFonts w:ascii="Times New Roman" w:hAnsi="Times New Roman" w:cs="Times New Roman"/>
          <w:sz w:val="24"/>
          <w:szCs w:val="24"/>
        </w:rPr>
        <w:t>implemented</w:t>
      </w:r>
      <w:r>
        <w:rPr>
          <w:rFonts w:ascii="Times New Roman" w:hAnsi="Times New Roman" w:cs="Times New Roman"/>
          <w:sz w:val="24"/>
          <w:szCs w:val="24"/>
        </w:rPr>
        <w:t xml:space="preserve"> in </w:t>
      </w:r>
      <w:r w:rsidR="00E934B6">
        <w:rPr>
          <w:rFonts w:ascii="Times New Roman" w:hAnsi="Times New Roman" w:cs="Times New Roman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 project:</w:t>
      </w:r>
    </w:p>
    <w:p w:rsidR="00F44E16" w:rsidRDefault="00F44E16" w:rsidP="00326244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sz w:val="24"/>
          <w:szCs w:val="24"/>
        </w:rPr>
      </w:pPr>
      <w:r w:rsidRPr="00D12870">
        <w:rPr>
          <w:rFonts w:ascii="Times New Roman" w:hAnsi="Times New Roman" w:cs="Times New Roman"/>
          <w:b/>
          <w:sz w:val="24"/>
          <w:szCs w:val="24"/>
        </w:rPr>
        <w:t>DHCP service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 w:rsidR="00632A67">
        <w:rPr>
          <w:rFonts w:ascii="Times New Roman" w:hAnsi="Times New Roman" w:cs="Times New Roman"/>
          <w:sz w:val="24"/>
          <w:szCs w:val="24"/>
        </w:rPr>
        <w:t>Implement DHCP protocol to provide IPV4 DHCP service.</w:t>
      </w:r>
    </w:p>
    <w:p w:rsidR="00AB3A71" w:rsidRPr="00767D87" w:rsidRDefault="005D19B2" w:rsidP="00326244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12870">
        <w:rPr>
          <w:rFonts w:ascii="Times New Roman" w:hAnsi="Times New Roman" w:cs="Times New Roman"/>
          <w:b/>
          <w:sz w:val="24"/>
          <w:szCs w:val="24"/>
        </w:rPr>
        <w:t>S</w:t>
      </w:r>
      <w:r w:rsidR="00FF45AE" w:rsidRPr="00D12870">
        <w:rPr>
          <w:rFonts w:ascii="Times New Roman" w:hAnsi="Times New Roman" w:cs="Times New Roman"/>
          <w:b/>
          <w:sz w:val="24"/>
          <w:szCs w:val="24"/>
        </w:rPr>
        <w:t>calability</w:t>
      </w:r>
      <w:r w:rsidR="008948D0">
        <w:rPr>
          <w:rFonts w:ascii="Times New Roman" w:hAnsi="Times New Roman" w:cs="Times New Roman"/>
          <w:b/>
          <w:sz w:val="24"/>
          <w:szCs w:val="24"/>
        </w:rPr>
        <w:t>&amp;Usability</w:t>
      </w:r>
      <w:proofErr w:type="spellEnd"/>
      <w:r w:rsidR="000E4784">
        <w:rPr>
          <w:rFonts w:ascii="Times New Roman" w:hAnsi="Times New Roman" w:cs="Times New Roman"/>
          <w:sz w:val="24"/>
          <w:szCs w:val="24"/>
        </w:rPr>
        <w:t>:</w:t>
      </w:r>
      <w:r w:rsidR="00370AB2" w:rsidRPr="00767D87">
        <w:rPr>
          <w:rFonts w:ascii="Times New Roman" w:hAnsi="Times New Roman" w:cs="Times New Roman"/>
          <w:sz w:val="24"/>
          <w:szCs w:val="24"/>
        </w:rPr>
        <w:t xml:space="preserve">  </w:t>
      </w:r>
      <w:r w:rsidR="00D839AE">
        <w:rPr>
          <w:rFonts w:ascii="Times New Roman" w:hAnsi="Times New Roman" w:cs="Times New Roman"/>
          <w:sz w:val="24"/>
          <w:szCs w:val="24"/>
        </w:rPr>
        <w:t xml:space="preserve">Based on distributed file system, the architecture is easy to </w:t>
      </w:r>
      <w:r w:rsidR="00035070">
        <w:rPr>
          <w:rFonts w:ascii="Times New Roman" w:hAnsi="Times New Roman" w:cs="Times New Roman"/>
          <w:sz w:val="24"/>
          <w:szCs w:val="24"/>
        </w:rPr>
        <w:t>support expan</w:t>
      </w:r>
      <w:r w:rsidR="00C56E80">
        <w:rPr>
          <w:rFonts w:ascii="Times New Roman" w:hAnsi="Times New Roman" w:cs="Times New Roman"/>
          <w:sz w:val="24"/>
          <w:szCs w:val="24"/>
        </w:rPr>
        <w:t>sion of</w:t>
      </w:r>
      <w:r w:rsidR="00035070">
        <w:rPr>
          <w:rFonts w:ascii="Times New Roman" w:hAnsi="Times New Roman" w:cs="Times New Roman"/>
          <w:sz w:val="24"/>
          <w:szCs w:val="24"/>
        </w:rPr>
        <w:t xml:space="preserve"> </w:t>
      </w:r>
      <w:r w:rsidR="00D839AE">
        <w:rPr>
          <w:rFonts w:ascii="Times New Roman" w:hAnsi="Times New Roman" w:cs="Times New Roman"/>
          <w:sz w:val="24"/>
          <w:szCs w:val="24"/>
        </w:rPr>
        <w:t xml:space="preserve">nodes </w:t>
      </w:r>
      <w:r w:rsidR="00035070">
        <w:rPr>
          <w:rFonts w:ascii="Times New Roman" w:hAnsi="Times New Roman" w:cs="Times New Roman"/>
          <w:sz w:val="24"/>
          <w:szCs w:val="24"/>
        </w:rPr>
        <w:t xml:space="preserve">in cluster </w:t>
      </w:r>
      <w:r w:rsidR="00D839AE">
        <w:rPr>
          <w:rFonts w:ascii="Times New Roman" w:hAnsi="Times New Roman" w:cs="Times New Roman"/>
          <w:sz w:val="24"/>
          <w:szCs w:val="24"/>
        </w:rPr>
        <w:t>as needed.</w:t>
      </w:r>
      <w:r w:rsidR="004C75F7">
        <w:rPr>
          <w:rFonts w:ascii="Times New Roman" w:hAnsi="Times New Roman" w:cs="Times New Roman"/>
          <w:sz w:val="24"/>
          <w:szCs w:val="24"/>
        </w:rPr>
        <w:t xml:space="preserve"> </w:t>
      </w:r>
      <w:r w:rsidR="0047723F">
        <w:rPr>
          <w:rFonts w:ascii="Times New Roman" w:hAnsi="Times New Roman" w:cs="Times New Roman"/>
          <w:sz w:val="24"/>
          <w:szCs w:val="24"/>
        </w:rPr>
        <w:t xml:space="preserve">All </w:t>
      </w:r>
      <w:r w:rsidR="00491A4E">
        <w:rPr>
          <w:rFonts w:ascii="Times New Roman" w:hAnsi="Times New Roman" w:cs="Times New Roman"/>
          <w:sz w:val="24"/>
          <w:szCs w:val="24"/>
        </w:rPr>
        <w:t xml:space="preserve">new added </w:t>
      </w:r>
      <w:r w:rsidR="0047723F">
        <w:rPr>
          <w:rFonts w:ascii="Times New Roman" w:hAnsi="Times New Roman" w:cs="Times New Roman"/>
          <w:sz w:val="24"/>
          <w:szCs w:val="24"/>
        </w:rPr>
        <w:t xml:space="preserve">DHCP </w:t>
      </w:r>
      <w:proofErr w:type="gramStart"/>
      <w:r w:rsidR="0047723F">
        <w:rPr>
          <w:rFonts w:ascii="Times New Roman" w:hAnsi="Times New Roman" w:cs="Times New Roman"/>
          <w:sz w:val="24"/>
          <w:szCs w:val="24"/>
        </w:rPr>
        <w:t>server</w:t>
      </w:r>
      <w:proofErr w:type="gramEnd"/>
      <w:r w:rsidR="0047723F">
        <w:rPr>
          <w:rFonts w:ascii="Times New Roman" w:hAnsi="Times New Roman" w:cs="Times New Roman"/>
          <w:sz w:val="24"/>
          <w:szCs w:val="24"/>
        </w:rPr>
        <w:t xml:space="preserve"> </w:t>
      </w:r>
      <w:r w:rsidR="005F0C9F">
        <w:rPr>
          <w:rFonts w:ascii="Times New Roman" w:hAnsi="Times New Roman" w:cs="Times New Roman"/>
          <w:sz w:val="24"/>
          <w:szCs w:val="24"/>
        </w:rPr>
        <w:t xml:space="preserve">is not required to configure </w:t>
      </w:r>
      <w:r w:rsidR="00444FA3">
        <w:rPr>
          <w:rFonts w:ascii="Times New Roman" w:hAnsi="Times New Roman" w:cs="Times New Roman"/>
          <w:sz w:val="24"/>
          <w:szCs w:val="24"/>
        </w:rPr>
        <w:t>IP resource</w:t>
      </w:r>
      <w:r w:rsidR="00EE0EF1">
        <w:rPr>
          <w:rFonts w:ascii="Times New Roman" w:hAnsi="Times New Roman" w:cs="Times New Roman"/>
          <w:sz w:val="24"/>
          <w:szCs w:val="24"/>
        </w:rPr>
        <w:t xml:space="preserve"> in advance</w:t>
      </w:r>
      <w:r w:rsidR="00AA7C9F">
        <w:rPr>
          <w:rFonts w:ascii="Times New Roman" w:hAnsi="Times New Roman" w:cs="Times New Roman"/>
          <w:sz w:val="24"/>
          <w:szCs w:val="24"/>
        </w:rPr>
        <w:t xml:space="preserve">, </w:t>
      </w:r>
      <w:r w:rsidR="0018627B">
        <w:rPr>
          <w:rFonts w:ascii="Times New Roman" w:hAnsi="Times New Roman" w:cs="Times New Roman"/>
          <w:sz w:val="24"/>
          <w:szCs w:val="24"/>
        </w:rPr>
        <w:t xml:space="preserve">the </w:t>
      </w:r>
      <w:r w:rsidR="00FF2654">
        <w:rPr>
          <w:rFonts w:ascii="Times New Roman" w:hAnsi="Times New Roman" w:cs="Times New Roman"/>
          <w:sz w:val="24"/>
          <w:szCs w:val="24"/>
        </w:rPr>
        <w:t xml:space="preserve">cluster management </w:t>
      </w:r>
      <w:r w:rsidR="0019239B">
        <w:rPr>
          <w:rFonts w:ascii="Times New Roman" w:hAnsi="Times New Roman" w:cs="Times New Roman"/>
          <w:sz w:val="24"/>
          <w:szCs w:val="24"/>
        </w:rPr>
        <w:t>module</w:t>
      </w:r>
      <w:r w:rsidR="002E6C4C">
        <w:rPr>
          <w:rFonts w:ascii="Times New Roman" w:hAnsi="Times New Roman" w:cs="Times New Roman"/>
          <w:sz w:val="24"/>
          <w:szCs w:val="24"/>
        </w:rPr>
        <w:t xml:space="preserve"> </w:t>
      </w:r>
      <w:r w:rsidR="00FF2654">
        <w:rPr>
          <w:rFonts w:ascii="Times New Roman" w:hAnsi="Times New Roman" w:cs="Times New Roman"/>
          <w:sz w:val="24"/>
          <w:szCs w:val="24"/>
        </w:rPr>
        <w:t xml:space="preserve">will dynamically allocate resource for this new </w:t>
      </w:r>
      <w:r w:rsidR="006A50D4">
        <w:rPr>
          <w:rFonts w:ascii="Times New Roman" w:hAnsi="Times New Roman" w:cs="Times New Roman"/>
          <w:sz w:val="24"/>
          <w:szCs w:val="24"/>
        </w:rPr>
        <w:t xml:space="preserve">added </w:t>
      </w:r>
      <w:r w:rsidR="00FF2654">
        <w:rPr>
          <w:rFonts w:ascii="Times New Roman" w:hAnsi="Times New Roman" w:cs="Times New Roman"/>
          <w:sz w:val="24"/>
          <w:szCs w:val="24"/>
        </w:rPr>
        <w:t>server</w:t>
      </w:r>
      <w:r w:rsidR="0047723F">
        <w:rPr>
          <w:rFonts w:ascii="Times New Roman" w:hAnsi="Times New Roman" w:cs="Times New Roman"/>
          <w:sz w:val="24"/>
          <w:szCs w:val="24"/>
        </w:rPr>
        <w:t>.</w:t>
      </w:r>
    </w:p>
    <w:p w:rsidR="0039465A" w:rsidRPr="00767D87" w:rsidRDefault="0039465A" w:rsidP="00326244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sz w:val="24"/>
          <w:szCs w:val="24"/>
        </w:rPr>
      </w:pPr>
      <w:r w:rsidRPr="00D12870">
        <w:rPr>
          <w:rFonts w:ascii="Times New Roman" w:hAnsi="Times New Roman" w:cs="Times New Roman"/>
          <w:b/>
          <w:sz w:val="24"/>
          <w:szCs w:val="24"/>
        </w:rPr>
        <w:t>IP Failover</w:t>
      </w:r>
      <w:r w:rsidR="000E4784">
        <w:rPr>
          <w:rFonts w:ascii="Times New Roman" w:hAnsi="Times New Roman" w:cs="Times New Roman"/>
          <w:sz w:val="24"/>
          <w:szCs w:val="24"/>
        </w:rPr>
        <w:t>:</w:t>
      </w:r>
      <w:r w:rsidR="007E697A">
        <w:rPr>
          <w:rFonts w:ascii="Times New Roman" w:hAnsi="Times New Roman" w:cs="Times New Roman"/>
          <w:sz w:val="24"/>
          <w:szCs w:val="24"/>
        </w:rPr>
        <w:t xml:space="preserve"> </w:t>
      </w:r>
      <w:r w:rsidR="00F025C5">
        <w:rPr>
          <w:rFonts w:ascii="Times New Roman" w:hAnsi="Times New Roman" w:cs="Times New Roman"/>
          <w:sz w:val="24"/>
          <w:szCs w:val="24"/>
        </w:rPr>
        <w:t xml:space="preserve">Automatically takeover IP and DHCP processing after </w:t>
      </w:r>
      <w:r w:rsidR="00297ED5">
        <w:rPr>
          <w:rFonts w:ascii="Times New Roman" w:hAnsi="Times New Roman" w:cs="Times New Roman"/>
          <w:sz w:val="24"/>
          <w:szCs w:val="24"/>
        </w:rPr>
        <w:t xml:space="preserve">DHCP server </w:t>
      </w:r>
      <w:r w:rsidR="00F025C5">
        <w:rPr>
          <w:rFonts w:ascii="Times New Roman" w:hAnsi="Times New Roman" w:cs="Times New Roman"/>
          <w:sz w:val="24"/>
          <w:szCs w:val="24"/>
        </w:rPr>
        <w:t>node in cluster goes down.</w:t>
      </w:r>
    </w:p>
    <w:p w:rsidR="0039465A" w:rsidRPr="00767D87" w:rsidRDefault="005D19B2" w:rsidP="00326244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sz w:val="24"/>
          <w:szCs w:val="24"/>
        </w:rPr>
      </w:pPr>
      <w:r w:rsidRPr="00D12870">
        <w:rPr>
          <w:rFonts w:ascii="Times New Roman" w:hAnsi="Times New Roman" w:cs="Times New Roman"/>
          <w:b/>
          <w:sz w:val="24"/>
          <w:szCs w:val="24"/>
        </w:rPr>
        <w:t>P</w:t>
      </w:r>
      <w:r w:rsidR="00D45B78" w:rsidRPr="00D12870">
        <w:rPr>
          <w:rFonts w:ascii="Times New Roman" w:hAnsi="Times New Roman" w:cs="Times New Roman"/>
          <w:b/>
          <w:sz w:val="24"/>
          <w:szCs w:val="24"/>
        </w:rPr>
        <w:t>ersistence</w:t>
      </w:r>
      <w:r w:rsidR="000E4784">
        <w:rPr>
          <w:rFonts w:ascii="Times New Roman" w:hAnsi="Times New Roman" w:cs="Times New Roman"/>
          <w:sz w:val="24"/>
          <w:szCs w:val="24"/>
        </w:rPr>
        <w:t>:</w:t>
      </w:r>
      <w:r w:rsidR="007E697A">
        <w:rPr>
          <w:rFonts w:ascii="Times New Roman" w:hAnsi="Times New Roman" w:cs="Times New Roman"/>
          <w:sz w:val="24"/>
          <w:szCs w:val="24"/>
        </w:rPr>
        <w:t xml:space="preserve"> </w:t>
      </w:r>
      <w:r w:rsidR="00B91AD5">
        <w:rPr>
          <w:rFonts w:ascii="Times New Roman" w:hAnsi="Times New Roman" w:cs="Times New Roman"/>
          <w:sz w:val="24"/>
          <w:szCs w:val="24"/>
        </w:rPr>
        <w:t xml:space="preserve">All IP resource will be recorded </w:t>
      </w:r>
      <w:r w:rsidR="00863926">
        <w:rPr>
          <w:rFonts w:ascii="Times New Roman" w:hAnsi="Times New Roman" w:cs="Times New Roman"/>
          <w:sz w:val="24"/>
          <w:szCs w:val="24"/>
        </w:rPr>
        <w:t>in</w:t>
      </w:r>
      <w:r w:rsidR="00B91A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3FEE">
        <w:rPr>
          <w:rFonts w:ascii="Times New Roman" w:hAnsi="Times New Roman" w:cs="Times New Roman"/>
          <w:sz w:val="24"/>
          <w:szCs w:val="24"/>
        </w:rPr>
        <w:t>sqlite</w:t>
      </w:r>
      <w:proofErr w:type="spellEnd"/>
      <w:r w:rsidR="00A33FEE">
        <w:rPr>
          <w:rFonts w:ascii="Times New Roman" w:hAnsi="Times New Roman" w:cs="Times New Roman"/>
          <w:sz w:val="24"/>
          <w:szCs w:val="24"/>
        </w:rPr>
        <w:t xml:space="preserve"> </w:t>
      </w:r>
      <w:r w:rsidR="00B91AD5">
        <w:rPr>
          <w:rFonts w:ascii="Times New Roman" w:hAnsi="Times New Roman" w:cs="Times New Roman"/>
          <w:sz w:val="24"/>
          <w:szCs w:val="24"/>
        </w:rPr>
        <w:t>database.</w:t>
      </w:r>
    </w:p>
    <w:p w:rsidR="00D45B78" w:rsidRPr="00767D87" w:rsidRDefault="005D19B2" w:rsidP="00326244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sz w:val="24"/>
          <w:szCs w:val="24"/>
        </w:rPr>
      </w:pPr>
      <w:r w:rsidRPr="00D12870">
        <w:rPr>
          <w:rFonts w:ascii="Times New Roman" w:hAnsi="Times New Roman" w:cs="Times New Roman"/>
          <w:b/>
          <w:sz w:val="24"/>
          <w:szCs w:val="24"/>
        </w:rPr>
        <w:t>Web portal</w:t>
      </w:r>
      <w:r w:rsidR="000E4784">
        <w:rPr>
          <w:rFonts w:ascii="Times New Roman" w:hAnsi="Times New Roman" w:cs="Times New Roman"/>
          <w:sz w:val="24"/>
          <w:szCs w:val="24"/>
        </w:rPr>
        <w:t>:</w:t>
      </w:r>
      <w:r w:rsidR="007E697A">
        <w:rPr>
          <w:rFonts w:ascii="Times New Roman" w:hAnsi="Times New Roman" w:cs="Times New Roman"/>
          <w:sz w:val="24"/>
          <w:szCs w:val="24"/>
        </w:rPr>
        <w:t xml:space="preserve"> </w:t>
      </w:r>
      <w:r w:rsidR="004E51D1">
        <w:rPr>
          <w:rFonts w:ascii="Times New Roman" w:hAnsi="Times New Roman" w:cs="Times New Roman"/>
          <w:sz w:val="24"/>
          <w:szCs w:val="24"/>
        </w:rPr>
        <w:t>Administrator can use this portal to manipulate the IP resource and view the IP allocations.</w:t>
      </w:r>
    </w:p>
    <w:p w:rsidR="00AF4E81" w:rsidRPr="00376425" w:rsidRDefault="00894E6C" w:rsidP="00376425">
      <w:pPr>
        <w:rPr>
          <w:rFonts w:ascii="Times New Roman" w:hAnsi="Times New Roman" w:cs="Times New Roman"/>
          <w:sz w:val="24"/>
          <w:szCs w:val="24"/>
        </w:rPr>
      </w:pPr>
      <w:r w:rsidRPr="00376425">
        <w:rPr>
          <w:rFonts w:ascii="Times New Roman" w:hAnsi="Times New Roman" w:cs="Times New Roman"/>
          <w:sz w:val="24"/>
          <w:szCs w:val="24"/>
        </w:rPr>
        <w:t xml:space="preserve">DHCP is vulnerable to attack, since all solution to </w:t>
      </w:r>
      <w:r w:rsidR="00733F07" w:rsidRPr="00376425">
        <w:rPr>
          <w:rFonts w:ascii="Times New Roman" w:hAnsi="Times New Roman" w:cs="Times New Roman"/>
          <w:sz w:val="24"/>
          <w:szCs w:val="24"/>
        </w:rPr>
        <w:t xml:space="preserve">DHCP </w:t>
      </w:r>
      <w:r w:rsidRPr="00376425">
        <w:rPr>
          <w:rFonts w:ascii="Times New Roman" w:hAnsi="Times New Roman" w:cs="Times New Roman"/>
          <w:sz w:val="24"/>
          <w:szCs w:val="24"/>
        </w:rPr>
        <w:t xml:space="preserve">security is combining with </w:t>
      </w:r>
      <w:proofErr w:type="spellStart"/>
      <w:r w:rsidR="007E4BC1" w:rsidRPr="00376425">
        <w:rPr>
          <w:rFonts w:ascii="Times New Roman" w:hAnsi="Times New Roman" w:cs="Times New Roman"/>
          <w:sz w:val="24"/>
          <w:szCs w:val="24"/>
        </w:rPr>
        <w:t>Lan</w:t>
      </w:r>
      <w:r w:rsidRPr="00376425">
        <w:rPr>
          <w:rFonts w:ascii="Times New Roman" w:hAnsi="Times New Roman" w:cs="Times New Roman"/>
          <w:sz w:val="24"/>
          <w:szCs w:val="24"/>
        </w:rPr>
        <w:t>Switch</w:t>
      </w:r>
      <w:proofErr w:type="spellEnd"/>
      <w:r w:rsidRPr="00376425">
        <w:rPr>
          <w:rFonts w:ascii="Times New Roman" w:hAnsi="Times New Roman" w:cs="Times New Roman"/>
          <w:sz w:val="24"/>
          <w:szCs w:val="24"/>
        </w:rPr>
        <w:t xml:space="preserve">, </w:t>
      </w:r>
      <w:r w:rsidR="00556EF3" w:rsidRPr="00376425">
        <w:rPr>
          <w:rFonts w:ascii="Times New Roman" w:hAnsi="Times New Roman" w:cs="Times New Roman"/>
          <w:sz w:val="24"/>
          <w:szCs w:val="24"/>
        </w:rPr>
        <w:t>DHCP</w:t>
      </w:r>
      <w:r w:rsidRPr="00376425">
        <w:rPr>
          <w:rFonts w:ascii="Times New Roman" w:hAnsi="Times New Roman" w:cs="Times New Roman"/>
          <w:sz w:val="24"/>
          <w:szCs w:val="24"/>
        </w:rPr>
        <w:t xml:space="preserve"> security issue </w:t>
      </w:r>
      <w:r w:rsidR="00A10423" w:rsidRPr="00376425">
        <w:rPr>
          <w:rFonts w:ascii="Times New Roman" w:hAnsi="Times New Roman" w:cs="Times New Roman"/>
          <w:sz w:val="24"/>
          <w:szCs w:val="24"/>
        </w:rPr>
        <w:t xml:space="preserve">in this project </w:t>
      </w:r>
      <w:r w:rsidR="003E5BE8" w:rsidRPr="00376425">
        <w:rPr>
          <w:rFonts w:ascii="Times New Roman" w:hAnsi="Times New Roman" w:cs="Times New Roman"/>
          <w:sz w:val="24"/>
          <w:szCs w:val="24"/>
        </w:rPr>
        <w:t xml:space="preserve">will not </w:t>
      </w:r>
      <w:r w:rsidR="002D38EE" w:rsidRPr="00376425">
        <w:rPr>
          <w:rFonts w:ascii="Times New Roman" w:hAnsi="Times New Roman" w:cs="Times New Roman"/>
          <w:sz w:val="24"/>
          <w:szCs w:val="24"/>
        </w:rPr>
        <w:t>be took</w:t>
      </w:r>
      <w:r w:rsidR="003E5BE8" w:rsidRPr="00376425">
        <w:rPr>
          <w:rFonts w:ascii="Times New Roman" w:hAnsi="Times New Roman" w:cs="Times New Roman"/>
          <w:sz w:val="24"/>
          <w:szCs w:val="24"/>
        </w:rPr>
        <w:t xml:space="preserve"> into account</w:t>
      </w:r>
      <w:r w:rsidRPr="00376425">
        <w:rPr>
          <w:rFonts w:ascii="Times New Roman" w:hAnsi="Times New Roman" w:cs="Times New Roman"/>
          <w:sz w:val="24"/>
          <w:szCs w:val="24"/>
        </w:rPr>
        <w:t>.</w:t>
      </w:r>
    </w:p>
    <w:p w:rsidR="00460A5E" w:rsidRDefault="00460A5E">
      <w:pPr>
        <w:rPr>
          <w:rFonts w:ascii="Times New Roman" w:hAnsi="Times New Roman" w:cs="Times New Roman"/>
          <w:sz w:val="24"/>
          <w:szCs w:val="24"/>
        </w:rPr>
      </w:pPr>
    </w:p>
    <w:p w:rsidR="00F645BD" w:rsidRDefault="002B4642" w:rsidP="00AA33B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Architecture of DHCPD is as below:</w:t>
      </w:r>
    </w:p>
    <w:p w:rsidR="00426453" w:rsidRDefault="008C1E78" w:rsidP="00740E49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085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3pt;height:158.4pt" o:ole="">
            <v:imagedata r:id="rId5" o:title=""/>
          </v:shape>
          <o:OLEObject Type="Embed" ProgID="Visio.Drawing.11" ShapeID="_x0000_i1025" DrawAspect="Content" ObjectID="_1476280569" r:id="rId6"/>
        </w:object>
      </w:r>
    </w:p>
    <w:p w:rsidR="00426453" w:rsidRPr="00B61CF8" w:rsidRDefault="00426453">
      <w:pPr>
        <w:rPr>
          <w:rFonts w:ascii="Times New Roman" w:hAnsi="Times New Roman" w:cs="Times New Roman"/>
          <w:sz w:val="24"/>
          <w:szCs w:val="24"/>
        </w:rPr>
      </w:pPr>
    </w:p>
    <w:p w:rsidR="006D6703" w:rsidRDefault="006D6703" w:rsidP="006D6703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lusterF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a distributed file system and provide POSIX interface like traditional file system. </w:t>
      </w:r>
      <w:proofErr w:type="spellStart"/>
      <w:r>
        <w:rPr>
          <w:rFonts w:ascii="Times New Roman" w:hAnsi="Times New Roman" w:cs="Times New Roman"/>
          <w:sz w:val="24"/>
          <w:szCs w:val="24"/>
        </w:rPr>
        <w:t>GlusterF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used to </w:t>
      </w:r>
      <w:proofErr w:type="gramStart"/>
      <w:r w:rsidR="002C6C58">
        <w:rPr>
          <w:rFonts w:ascii="Times New Roman" w:hAnsi="Times New Roman" w:cs="Times New Roman"/>
          <w:sz w:val="24"/>
          <w:szCs w:val="24"/>
        </w:rPr>
        <w:t>persist</w:t>
      </w:r>
      <w:proofErr w:type="gramEnd"/>
      <w:r w:rsidR="002C6C58">
        <w:rPr>
          <w:rFonts w:ascii="Times New Roman" w:hAnsi="Times New Roman" w:cs="Times New Roman"/>
          <w:sz w:val="24"/>
          <w:szCs w:val="24"/>
        </w:rPr>
        <w:t xml:space="preserve"> data across the cluster</w:t>
      </w:r>
      <w:r>
        <w:rPr>
          <w:rFonts w:ascii="Times New Roman" w:hAnsi="Times New Roman" w:cs="Times New Roman"/>
          <w:sz w:val="24"/>
          <w:szCs w:val="24"/>
        </w:rPr>
        <w:t>. (</w:t>
      </w:r>
      <w:r w:rsidR="000C3A7F">
        <w:rPr>
          <w:rFonts w:ascii="Times New Roman" w:hAnsi="Times New Roman" w:cs="Times New Roman"/>
          <w:sz w:val="24"/>
          <w:szCs w:val="24"/>
        </w:rPr>
        <w:t>In windows,</w:t>
      </w:r>
      <w:r>
        <w:rPr>
          <w:rFonts w:ascii="Times New Roman" w:hAnsi="Times New Roman" w:cs="Times New Roman"/>
          <w:sz w:val="24"/>
          <w:szCs w:val="24"/>
        </w:rPr>
        <w:t xml:space="preserve"> the DHCP cluster </w:t>
      </w:r>
      <w:r w:rsidR="00B51F3D">
        <w:rPr>
          <w:rFonts w:ascii="Times New Roman" w:hAnsi="Times New Roman" w:cs="Times New Roman"/>
          <w:sz w:val="24"/>
          <w:szCs w:val="24"/>
        </w:rPr>
        <w:t xml:space="preserve">is put </w:t>
      </w:r>
      <w:r>
        <w:rPr>
          <w:rFonts w:ascii="Times New Roman" w:hAnsi="Times New Roman" w:cs="Times New Roman"/>
          <w:sz w:val="24"/>
          <w:szCs w:val="24"/>
        </w:rPr>
        <w:t xml:space="preserve">into its property fail-over cluster, which provides data persistence across multiple nodes.). </w:t>
      </w:r>
    </w:p>
    <w:p w:rsidR="006D6703" w:rsidRDefault="006D6703" w:rsidP="006D6703">
      <w:pPr>
        <w:rPr>
          <w:rFonts w:ascii="Times New Roman" w:hAnsi="Times New Roman" w:cs="Times New Roman"/>
          <w:sz w:val="24"/>
          <w:szCs w:val="24"/>
        </w:rPr>
      </w:pPr>
    </w:p>
    <w:p w:rsidR="006D6703" w:rsidRDefault="006D670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n top of </w:t>
      </w:r>
      <w:proofErr w:type="spellStart"/>
      <w:r>
        <w:rPr>
          <w:rFonts w:ascii="Times New Roman" w:hAnsi="Times New Roman" w:cs="Times New Roman"/>
          <w:sz w:val="24"/>
          <w:szCs w:val="24"/>
        </w:rPr>
        <w:t>GlusterF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QLit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introduced to act as an embedded SQL server for DHCPD to query and </w:t>
      </w:r>
      <w:proofErr w:type="gramStart"/>
      <w:r>
        <w:rPr>
          <w:rFonts w:ascii="Times New Roman" w:hAnsi="Times New Roman" w:cs="Times New Roman"/>
          <w:sz w:val="24"/>
          <w:szCs w:val="24"/>
        </w:rPr>
        <w:t>persist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P information, such as IP preservation, IP allocations</w:t>
      </w:r>
      <w:r w:rsidR="00772F21">
        <w:rPr>
          <w:rFonts w:ascii="Times New Roman" w:hAnsi="Times New Roman" w:cs="Times New Roman"/>
          <w:sz w:val="24"/>
          <w:szCs w:val="24"/>
        </w:rPr>
        <w:t xml:space="preserve"> and server register information</w:t>
      </w:r>
      <w:r>
        <w:rPr>
          <w:rFonts w:ascii="Times New Roman" w:hAnsi="Times New Roman" w:cs="Times New Roman"/>
          <w:sz w:val="24"/>
          <w:szCs w:val="24"/>
        </w:rPr>
        <w:t>.</w:t>
      </w:r>
      <w:r w:rsidR="00396E71">
        <w:rPr>
          <w:rFonts w:ascii="Times New Roman" w:hAnsi="Times New Roman" w:cs="Times New Roman"/>
          <w:sz w:val="24"/>
          <w:szCs w:val="24"/>
        </w:rPr>
        <w:t xml:space="preserve"> There are three major tables:</w:t>
      </w:r>
    </w:p>
    <w:p w:rsidR="00E36930" w:rsidRDefault="00E36930">
      <w:pPr>
        <w:rPr>
          <w:rFonts w:ascii="Times New Roman" w:hAnsi="Times New Roman" w:cs="Times New Roman"/>
          <w:b/>
          <w:sz w:val="24"/>
          <w:szCs w:val="24"/>
        </w:rPr>
      </w:pPr>
    </w:p>
    <w:p w:rsidR="008F723D" w:rsidRDefault="00B356D9" w:rsidP="00E24AC7">
      <w:pPr>
        <w:ind w:left="1620" w:hanging="1620"/>
        <w:rPr>
          <w:rFonts w:ascii="Times New Roman" w:hAnsi="Times New Roman" w:cs="Times New Roman"/>
          <w:sz w:val="24"/>
          <w:szCs w:val="24"/>
        </w:rPr>
      </w:pPr>
      <w:r w:rsidRPr="00042D87">
        <w:rPr>
          <w:rFonts w:ascii="Times New Roman" w:hAnsi="Times New Roman" w:cs="Times New Roman"/>
          <w:b/>
          <w:sz w:val="24"/>
          <w:szCs w:val="24"/>
        </w:rPr>
        <w:t xml:space="preserve">IP allocation </w:t>
      </w:r>
      <w:proofErr w:type="gramStart"/>
      <w:r w:rsidRPr="00042D87">
        <w:rPr>
          <w:rFonts w:ascii="Times New Roman" w:hAnsi="Times New Roman" w:cs="Times New Roman"/>
          <w:b/>
          <w:sz w:val="24"/>
          <w:szCs w:val="24"/>
        </w:rPr>
        <w:t>tabl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42274">
        <w:rPr>
          <w:rFonts w:ascii="Times New Roman" w:hAnsi="Times New Roman" w:cs="Times New Roman"/>
          <w:sz w:val="24"/>
          <w:szCs w:val="24"/>
        </w:rPr>
        <w:t xml:space="preserve">Once IP address is allocated, insert one entry into this table, including </w:t>
      </w:r>
      <w:proofErr w:type="spellStart"/>
      <w:r w:rsidR="00542274">
        <w:rPr>
          <w:rFonts w:ascii="Times New Roman" w:hAnsi="Times New Roman" w:cs="Times New Roman"/>
          <w:sz w:val="24"/>
          <w:szCs w:val="24"/>
        </w:rPr>
        <w:t>ip</w:t>
      </w:r>
      <w:proofErr w:type="spellEnd"/>
      <w:r w:rsidR="00542274">
        <w:rPr>
          <w:rFonts w:ascii="Times New Roman" w:hAnsi="Times New Roman" w:cs="Times New Roman"/>
          <w:sz w:val="24"/>
          <w:szCs w:val="24"/>
        </w:rPr>
        <w:t>, time</w:t>
      </w:r>
      <w:r w:rsidR="00104FD7">
        <w:rPr>
          <w:rFonts w:ascii="Times New Roman" w:hAnsi="Times New Roman" w:cs="Times New Roman"/>
          <w:sz w:val="24"/>
          <w:szCs w:val="24"/>
        </w:rPr>
        <w:t>stamp</w:t>
      </w:r>
      <w:r w:rsidR="00542274">
        <w:rPr>
          <w:rFonts w:ascii="Times New Roman" w:hAnsi="Times New Roman" w:cs="Times New Roman"/>
          <w:sz w:val="24"/>
          <w:szCs w:val="24"/>
        </w:rPr>
        <w:t xml:space="preserve">, timeout, </w:t>
      </w:r>
      <w:proofErr w:type="spellStart"/>
      <w:r w:rsidR="00542274">
        <w:rPr>
          <w:rFonts w:ascii="Times New Roman" w:hAnsi="Times New Roman" w:cs="Times New Roman"/>
          <w:sz w:val="24"/>
          <w:szCs w:val="24"/>
        </w:rPr>
        <w:t>dhcpd</w:t>
      </w:r>
      <w:proofErr w:type="spellEnd"/>
      <w:r w:rsidR="00542274">
        <w:rPr>
          <w:rFonts w:ascii="Times New Roman" w:hAnsi="Times New Roman" w:cs="Times New Roman"/>
          <w:sz w:val="24"/>
          <w:szCs w:val="24"/>
        </w:rPr>
        <w:t xml:space="preserve"> server</w:t>
      </w:r>
      <w:r w:rsidR="0035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30A5">
        <w:rPr>
          <w:rFonts w:ascii="Times New Roman" w:hAnsi="Times New Roman" w:cs="Times New Roman"/>
          <w:sz w:val="24"/>
          <w:szCs w:val="24"/>
        </w:rPr>
        <w:t>ip</w:t>
      </w:r>
      <w:proofErr w:type="spellEnd"/>
      <w:r w:rsidR="00542274">
        <w:rPr>
          <w:rFonts w:ascii="Times New Roman" w:hAnsi="Times New Roman" w:cs="Times New Roman"/>
          <w:sz w:val="24"/>
          <w:szCs w:val="24"/>
        </w:rPr>
        <w:t>,</w:t>
      </w:r>
      <w:r w:rsidR="008A3322">
        <w:rPr>
          <w:rFonts w:ascii="Times New Roman" w:hAnsi="Times New Roman" w:cs="Times New Roman"/>
          <w:sz w:val="24"/>
          <w:szCs w:val="24"/>
        </w:rPr>
        <w:t xml:space="preserve"> </w:t>
      </w:r>
      <w:r w:rsidR="00FF3E1B">
        <w:rPr>
          <w:rFonts w:ascii="Times New Roman" w:hAnsi="Times New Roman" w:cs="Times New Roman"/>
          <w:sz w:val="24"/>
          <w:szCs w:val="24"/>
        </w:rPr>
        <w:t>MAC</w:t>
      </w:r>
      <w:r w:rsidR="00D64617">
        <w:rPr>
          <w:rFonts w:ascii="Times New Roman" w:hAnsi="Times New Roman" w:cs="Times New Roman"/>
          <w:sz w:val="24"/>
          <w:szCs w:val="24"/>
        </w:rPr>
        <w:t xml:space="preserve"> address, </w:t>
      </w:r>
      <w:r w:rsidR="005D6FA2">
        <w:rPr>
          <w:rFonts w:ascii="Times New Roman" w:hAnsi="Times New Roman" w:cs="Times New Roman"/>
          <w:sz w:val="24"/>
          <w:szCs w:val="24"/>
        </w:rPr>
        <w:t>state.</w:t>
      </w:r>
    </w:p>
    <w:p w:rsidR="000A7DB9" w:rsidRDefault="00542274" w:rsidP="00E24AC7">
      <w:pPr>
        <w:ind w:left="1620" w:hanging="16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90B1A" w:rsidRPr="00DB5132">
        <w:rPr>
          <w:rFonts w:ascii="Times New Roman" w:hAnsi="Times New Roman" w:cs="Times New Roman"/>
          <w:b/>
          <w:sz w:val="24"/>
          <w:szCs w:val="24"/>
        </w:rPr>
        <w:t>IP Pool t</w:t>
      </w:r>
      <w:r w:rsidR="00E13B5B" w:rsidRPr="00DB5132">
        <w:rPr>
          <w:rFonts w:ascii="Times New Roman" w:hAnsi="Times New Roman" w:cs="Times New Roman"/>
          <w:b/>
          <w:sz w:val="24"/>
          <w:szCs w:val="24"/>
        </w:rPr>
        <w:t>able</w:t>
      </w:r>
      <w:r w:rsidR="00E13B5B">
        <w:rPr>
          <w:rFonts w:ascii="Times New Roman" w:hAnsi="Times New Roman" w:cs="Times New Roman"/>
          <w:sz w:val="24"/>
          <w:szCs w:val="24"/>
        </w:rPr>
        <w:t xml:space="preserve">: </w:t>
      </w:r>
      <w:r w:rsidR="00132F25">
        <w:rPr>
          <w:rFonts w:ascii="Times New Roman" w:hAnsi="Times New Roman" w:cs="Times New Roman"/>
          <w:sz w:val="24"/>
          <w:szCs w:val="24"/>
        </w:rPr>
        <w:t xml:space="preserve"> </w:t>
      </w:r>
      <w:r w:rsidR="0087286A">
        <w:rPr>
          <w:rFonts w:ascii="Times New Roman" w:hAnsi="Times New Roman" w:cs="Times New Roman"/>
          <w:sz w:val="24"/>
          <w:szCs w:val="24"/>
        </w:rPr>
        <w:t>D</w:t>
      </w:r>
      <w:r w:rsidR="00901E18">
        <w:rPr>
          <w:rFonts w:ascii="Times New Roman" w:hAnsi="Times New Roman" w:cs="Times New Roman"/>
          <w:sz w:val="24"/>
          <w:szCs w:val="24"/>
        </w:rPr>
        <w:t xml:space="preserve">ata </w:t>
      </w:r>
      <w:r w:rsidR="00A22BA2">
        <w:rPr>
          <w:rFonts w:ascii="Times New Roman" w:hAnsi="Times New Roman" w:cs="Times New Roman"/>
          <w:sz w:val="24"/>
          <w:szCs w:val="24"/>
        </w:rPr>
        <w:t>s</w:t>
      </w:r>
      <w:r w:rsidR="0008032D">
        <w:rPr>
          <w:rFonts w:ascii="Times New Roman" w:hAnsi="Times New Roman" w:cs="Times New Roman"/>
          <w:sz w:val="24"/>
          <w:szCs w:val="24"/>
        </w:rPr>
        <w:t>pecified by administ</w:t>
      </w:r>
      <w:r w:rsidR="008559B8">
        <w:rPr>
          <w:rFonts w:ascii="Times New Roman" w:hAnsi="Times New Roman" w:cs="Times New Roman"/>
          <w:sz w:val="24"/>
          <w:szCs w:val="24"/>
        </w:rPr>
        <w:t>rator</w:t>
      </w:r>
      <w:proofErr w:type="gramStart"/>
      <w:r w:rsidR="008559B8">
        <w:rPr>
          <w:rFonts w:ascii="Times New Roman" w:hAnsi="Times New Roman" w:cs="Times New Roman"/>
          <w:sz w:val="24"/>
          <w:szCs w:val="24"/>
        </w:rPr>
        <w:t xml:space="preserve">, </w:t>
      </w:r>
      <w:r w:rsidR="00B46681">
        <w:rPr>
          <w:rFonts w:ascii="Times New Roman" w:hAnsi="Times New Roman" w:cs="Times New Roman"/>
          <w:sz w:val="24"/>
          <w:szCs w:val="24"/>
        </w:rPr>
        <w:t xml:space="preserve"> support</w:t>
      </w:r>
      <w:proofErr w:type="gramEnd"/>
      <w:r w:rsidR="00B46681">
        <w:rPr>
          <w:rFonts w:ascii="Times New Roman" w:hAnsi="Times New Roman" w:cs="Times New Roman"/>
          <w:sz w:val="24"/>
          <w:szCs w:val="24"/>
        </w:rPr>
        <w:t xml:space="preserve"> multiple entries. </w:t>
      </w:r>
      <w:r w:rsidR="008E251F">
        <w:rPr>
          <w:rFonts w:ascii="Times New Roman" w:hAnsi="Times New Roman" w:cs="Times New Roman"/>
          <w:sz w:val="24"/>
          <w:szCs w:val="24"/>
        </w:rPr>
        <w:t>F</w:t>
      </w:r>
      <w:r w:rsidR="00B46681">
        <w:rPr>
          <w:rFonts w:ascii="Times New Roman" w:hAnsi="Times New Roman" w:cs="Times New Roman"/>
          <w:sz w:val="24"/>
          <w:szCs w:val="24"/>
        </w:rPr>
        <w:t>or example, if administrator need</w:t>
      </w:r>
      <w:r w:rsidR="005A3375">
        <w:rPr>
          <w:rFonts w:ascii="Times New Roman" w:hAnsi="Times New Roman" w:cs="Times New Roman"/>
          <w:sz w:val="24"/>
          <w:szCs w:val="24"/>
        </w:rPr>
        <w:t>s</w:t>
      </w:r>
      <w:r w:rsidR="00B46681">
        <w:rPr>
          <w:rFonts w:ascii="Times New Roman" w:hAnsi="Times New Roman" w:cs="Times New Roman"/>
          <w:sz w:val="24"/>
          <w:szCs w:val="24"/>
        </w:rPr>
        <w:t xml:space="preserve"> to reserve some IP</w:t>
      </w:r>
      <w:r w:rsidR="003516A9">
        <w:rPr>
          <w:rFonts w:ascii="Times New Roman" w:hAnsi="Times New Roman" w:cs="Times New Roman"/>
          <w:sz w:val="24"/>
          <w:szCs w:val="24"/>
        </w:rPr>
        <w:t>s</w:t>
      </w:r>
      <w:r w:rsidR="00B46681">
        <w:rPr>
          <w:rFonts w:ascii="Times New Roman" w:hAnsi="Times New Roman" w:cs="Times New Roman"/>
          <w:sz w:val="24"/>
          <w:szCs w:val="24"/>
        </w:rPr>
        <w:t xml:space="preserve"> for static </w:t>
      </w:r>
      <w:proofErr w:type="spellStart"/>
      <w:r w:rsidR="0005202C">
        <w:rPr>
          <w:rFonts w:ascii="Times New Roman" w:hAnsi="Times New Roman" w:cs="Times New Roman"/>
          <w:sz w:val="24"/>
          <w:szCs w:val="24"/>
        </w:rPr>
        <w:t>ip</w:t>
      </w:r>
      <w:proofErr w:type="spellEnd"/>
      <w:r w:rsidR="0005202C">
        <w:rPr>
          <w:rFonts w:ascii="Times New Roman" w:hAnsi="Times New Roman" w:cs="Times New Roman"/>
          <w:sz w:val="24"/>
          <w:szCs w:val="24"/>
        </w:rPr>
        <w:t xml:space="preserve"> </w:t>
      </w:r>
      <w:r w:rsidR="00AC72C7">
        <w:rPr>
          <w:rFonts w:ascii="Times New Roman" w:hAnsi="Times New Roman" w:cs="Times New Roman"/>
          <w:sz w:val="24"/>
          <w:szCs w:val="24"/>
        </w:rPr>
        <w:t>use</w:t>
      </w:r>
      <w:r w:rsidR="00B46681">
        <w:rPr>
          <w:rFonts w:ascii="Times New Roman" w:hAnsi="Times New Roman" w:cs="Times New Roman"/>
          <w:sz w:val="24"/>
          <w:szCs w:val="24"/>
        </w:rPr>
        <w:t xml:space="preserve">, </w:t>
      </w:r>
      <w:r w:rsidR="005A3375">
        <w:rPr>
          <w:rFonts w:ascii="Times New Roman" w:hAnsi="Times New Roman" w:cs="Times New Roman"/>
          <w:sz w:val="24"/>
          <w:szCs w:val="24"/>
        </w:rPr>
        <w:t xml:space="preserve">the </w:t>
      </w:r>
      <w:r w:rsidR="005A3375">
        <w:rPr>
          <w:rFonts w:ascii="Times New Roman" w:hAnsi="Times New Roman" w:cs="Times New Roman"/>
          <w:sz w:val="24"/>
          <w:szCs w:val="24"/>
        </w:rPr>
        <w:lastRenderedPageBreak/>
        <w:t>administrator</w:t>
      </w:r>
      <w:r w:rsidR="00B46681">
        <w:rPr>
          <w:rFonts w:ascii="Times New Roman" w:hAnsi="Times New Roman" w:cs="Times New Roman"/>
          <w:sz w:val="24"/>
          <w:szCs w:val="24"/>
        </w:rPr>
        <w:t xml:space="preserve"> can explicitly </w:t>
      </w:r>
      <w:r w:rsidR="00F50A15">
        <w:rPr>
          <w:rFonts w:ascii="Times New Roman" w:hAnsi="Times New Roman" w:cs="Times New Roman"/>
          <w:sz w:val="24"/>
          <w:szCs w:val="24"/>
        </w:rPr>
        <w:t>write one entry into this table</w:t>
      </w:r>
      <w:r w:rsidR="005A3375">
        <w:rPr>
          <w:rFonts w:ascii="Times New Roman" w:hAnsi="Times New Roman" w:cs="Times New Roman"/>
          <w:sz w:val="24"/>
          <w:szCs w:val="24"/>
        </w:rPr>
        <w:t>.</w:t>
      </w:r>
      <w:r w:rsidR="00380C4B">
        <w:rPr>
          <w:rFonts w:ascii="Times New Roman" w:hAnsi="Times New Roman" w:cs="Times New Roman"/>
          <w:sz w:val="24"/>
          <w:szCs w:val="24"/>
        </w:rPr>
        <w:t xml:space="preserve"> The table includes start </w:t>
      </w:r>
      <w:proofErr w:type="spellStart"/>
      <w:r w:rsidR="00380C4B">
        <w:rPr>
          <w:rFonts w:ascii="Times New Roman" w:hAnsi="Times New Roman" w:cs="Times New Roman"/>
          <w:sz w:val="24"/>
          <w:szCs w:val="24"/>
        </w:rPr>
        <w:t>ip</w:t>
      </w:r>
      <w:proofErr w:type="spellEnd"/>
      <w:r w:rsidR="00380C4B">
        <w:rPr>
          <w:rFonts w:ascii="Times New Roman" w:hAnsi="Times New Roman" w:cs="Times New Roman"/>
          <w:sz w:val="24"/>
          <w:szCs w:val="24"/>
        </w:rPr>
        <w:t xml:space="preserve">, end </w:t>
      </w:r>
      <w:proofErr w:type="spellStart"/>
      <w:r w:rsidR="00380C4B">
        <w:rPr>
          <w:rFonts w:ascii="Times New Roman" w:hAnsi="Times New Roman" w:cs="Times New Roman"/>
          <w:sz w:val="24"/>
          <w:szCs w:val="24"/>
        </w:rPr>
        <w:t>ip</w:t>
      </w:r>
      <w:proofErr w:type="spellEnd"/>
      <w:r w:rsidR="00380C4B">
        <w:rPr>
          <w:rFonts w:ascii="Times New Roman" w:hAnsi="Times New Roman" w:cs="Times New Roman"/>
          <w:sz w:val="24"/>
          <w:szCs w:val="24"/>
        </w:rPr>
        <w:t>, count, allocation type</w:t>
      </w:r>
      <w:r w:rsidR="00234BD5">
        <w:rPr>
          <w:rFonts w:ascii="Times New Roman" w:hAnsi="Times New Roman" w:cs="Times New Roman"/>
          <w:sz w:val="24"/>
          <w:szCs w:val="24"/>
        </w:rPr>
        <w:t xml:space="preserve">, gateway, </w:t>
      </w:r>
      <w:proofErr w:type="spellStart"/>
      <w:r w:rsidR="00234BD5">
        <w:rPr>
          <w:rFonts w:ascii="Times New Roman" w:hAnsi="Times New Roman" w:cs="Times New Roman"/>
          <w:sz w:val="24"/>
          <w:szCs w:val="24"/>
        </w:rPr>
        <w:t>dns</w:t>
      </w:r>
      <w:proofErr w:type="spellEnd"/>
      <w:r w:rsidR="00234BD5">
        <w:rPr>
          <w:rFonts w:ascii="Times New Roman" w:hAnsi="Times New Roman" w:cs="Times New Roman"/>
          <w:sz w:val="24"/>
          <w:szCs w:val="24"/>
        </w:rPr>
        <w:t xml:space="preserve"> server</w:t>
      </w:r>
      <w:r w:rsidR="003301C9">
        <w:rPr>
          <w:rFonts w:ascii="Times New Roman" w:hAnsi="Times New Roman" w:cs="Times New Roman"/>
          <w:sz w:val="24"/>
          <w:szCs w:val="24"/>
        </w:rPr>
        <w:t>.</w:t>
      </w:r>
    </w:p>
    <w:p w:rsidR="005D74C8" w:rsidRPr="00B61CF8" w:rsidRDefault="00DA3D4B" w:rsidP="00E24AC7">
      <w:pPr>
        <w:ind w:left="1620" w:hanging="1620"/>
        <w:rPr>
          <w:rFonts w:ascii="Times New Roman" w:hAnsi="Times New Roman" w:cs="Times New Roman"/>
          <w:sz w:val="24"/>
          <w:szCs w:val="24"/>
        </w:rPr>
      </w:pPr>
      <w:r w:rsidRPr="00AA1544">
        <w:rPr>
          <w:rFonts w:ascii="Times New Roman" w:hAnsi="Times New Roman" w:cs="Times New Roman"/>
          <w:b/>
          <w:sz w:val="24"/>
          <w:szCs w:val="24"/>
        </w:rPr>
        <w:t>Active DHCPD table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 w:rsidR="00102458">
        <w:rPr>
          <w:rFonts w:ascii="Times New Roman" w:hAnsi="Times New Roman" w:cs="Times New Roman"/>
          <w:sz w:val="24"/>
          <w:szCs w:val="24"/>
        </w:rPr>
        <w:t>To avoid complexity in heartbeat checking</w:t>
      </w:r>
      <w:r w:rsidR="0096224B">
        <w:rPr>
          <w:rFonts w:ascii="Times New Roman" w:hAnsi="Times New Roman" w:cs="Times New Roman"/>
          <w:sz w:val="24"/>
          <w:szCs w:val="24"/>
        </w:rPr>
        <w:t xml:space="preserve"> across cluster</w:t>
      </w:r>
      <w:r w:rsidR="00102458">
        <w:rPr>
          <w:rFonts w:ascii="Times New Roman" w:hAnsi="Times New Roman" w:cs="Times New Roman"/>
          <w:sz w:val="24"/>
          <w:szCs w:val="24"/>
        </w:rPr>
        <w:t xml:space="preserve">, </w:t>
      </w:r>
      <w:r w:rsidR="00ED2F8C">
        <w:rPr>
          <w:rFonts w:ascii="Times New Roman" w:hAnsi="Times New Roman" w:cs="Times New Roman"/>
          <w:sz w:val="24"/>
          <w:szCs w:val="24"/>
        </w:rPr>
        <w:t>o</w:t>
      </w:r>
      <w:r w:rsidR="009345DB">
        <w:rPr>
          <w:rFonts w:ascii="Times New Roman" w:hAnsi="Times New Roman" w:cs="Times New Roman"/>
          <w:sz w:val="24"/>
          <w:szCs w:val="24"/>
        </w:rPr>
        <w:t>nce DHCP server is up, updat</w:t>
      </w:r>
      <w:r w:rsidR="00630699">
        <w:rPr>
          <w:rFonts w:ascii="Times New Roman" w:hAnsi="Times New Roman" w:cs="Times New Roman"/>
          <w:sz w:val="24"/>
          <w:szCs w:val="24"/>
        </w:rPr>
        <w:t xml:space="preserve">e its related entry </w:t>
      </w:r>
      <w:r w:rsidR="00420F1E">
        <w:rPr>
          <w:rFonts w:ascii="Times New Roman" w:hAnsi="Times New Roman" w:cs="Times New Roman"/>
          <w:sz w:val="24"/>
          <w:szCs w:val="24"/>
        </w:rPr>
        <w:t xml:space="preserve">in this table </w:t>
      </w:r>
      <w:r w:rsidR="00630699">
        <w:rPr>
          <w:rFonts w:ascii="Times New Roman" w:hAnsi="Times New Roman" w:cs="Times New Roman"/>
          <w:sz w:val="24"/>
          <w:szCs w:val="24"/>
        </w:rPr>
        <w:t>each second</w:t>
      </w:r>
      <w:r w:rsidR="00DC3FA6">
        <w:rPr>
          <w:rFonts w:ascii="Times New Roman" w:hAnsi="Times New Roman" w:cs="Times New Roman"/>
          <w:sz w:val="24"/>
          <w:szCs w:val="24"/>
        </w:rPr>
        <w:t xml:space="preserve">, including </w:t>
      </w:r>
      <w:proofErr w:type="spellStart"/>
      <w:r w:rsidR="00DC3FA6">
        <w:rPr>
          <w:rFonts w:ascii="Times New Roman" w:hAnsi="Times New Roman" w:cs="Times New Roman"/>
          <w:sz w:val="24"/>
          <w:szCs w:val="24"/>
        </w:rPr>
        <w:t>dhcp</w:t>
      </w:r>
      <w:proofErr w:type="spellEnd"/>
      <w:r w:rsidR="00DC3FA6">
        <w:rPr>
          <w:rFonts w:ascii="Times New Roman" w:hAnsi="Times New Roman" w:cs="Times New Roman"/>
          <w:sz w:val="24"/>
          <w:szCs w:val="24"/>
        </w:rPr>
        <w:t xml:space="preserve"> server </w:t>
      </w:r>
      <w:proofErr w:type="spellStart"/>
      <w:r w:rsidR="00DC3FA6">
        <w:rPr>
          <w:rFonts w:ascii="Times New Roman" w:hAnsi="Times New Roman" w:cs="Times New Roman"/>
          <w:sz w:val="24"/>
          <w:szCs w:val="24"/>
        </w:rPr>
        <w:t>ip</w:t>
      </w:r>
      <w:proofErr w:type="spellEnd"/>
      <w:r w:rsidR="00DC3FA6">
        <w:rPr>
          <w:rFonts w:ascii="Times New Roman" w:hAnsi="Times New Roman" w:cs="Times New Roman"/>
          <w:sz w:val="24"/>
          <w:szCs w:val="24"/>
        </w:rPr>
        <w:t xml:space="preserve">, </w:t>
      </w:r>
      <w:r w:rsidR="00574551">
        <w:rPr>
          <w:rFonts w:ascii="Times New Roman" w:hAnsi="Times New Roman" w:cs="Times New Roman"/>
          <w:sz w:val="24"/>
          <w:szCs w:val="24"/>
        </w:rPr>
        <w:t>heartbeat count</w:t>
      </w:r>
      <w:proofErr w:type="gramStart"/>
      <w:r w:rsidR="00574551">
        <w:rPr>
          <w:rFonts w:ascii="Times New Roman" w:hAnsi="Times New Roman" w:cs="Times New Roman"/>
          <w:sz w:val="24"/>
          <w:szCs w:val="24"/>
        </w:rPr>
        <w:t xml:space="preserve">, </w:t>
      </w:r>
      <w:r w:rsidR="00646057">
        <w:rPr>
          <w:rFonts w:ascii="Times New Roman" w:hAnsi="Times New Roman" w:cs="Times New Roman"/>
          <w:sz w:val="24"/>
          <w:szCs w:val="24"/>
        </w:rPr>
        <w:t xml:space="preserve"> </w:t>
      </w:r>
      <w:r w:rsidR="00DF1605">
        <w:rPr>
          <w:rFonts w:ascii="Times New Roman" w:hAnsi="Times New Roman" w:cs="Times New Roman"/>
          <w:sz w:val="24"/>
          <w:szCs w:val="24"/>
        </w:rPr>
        <w:t>etc</w:t>
      </w:r>
      <w:proofErr w:type="gramEnd"/>
      <w:r w:rsidR="00DF1605">
        <w:rPr>
          <w:rFonts w:ascii="Times New Roman" w:hAnsi="Times New Roman" w:cs="Times New Roman"/>
          <w:sz w:val="24"/>
          <w:szCs w:val="24"/>
        </w:rPr>
        <w:t>.</w:t>
      </w:r>
    </w:p>
    <w:p w:rsidR="00822DCC" w:rsidRPr="00B61CF8" w:rsidRDefault="00822DCC">
      <w:pPr>
        <w:rPr>
          <w:rFonts w:ascii="Times New Roman" w:hAnsi="Times New Roman" w:cs="Times New Roman"/>
          <w:sz w:val="24"/>
          <w:szCs w:val="24"/>
        </w:rPr>
      </w:pPr>
    </w:p>
    <w:p w:rsidR="000A7DB9" w:rsidRDefault="00B758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following picture shows the </w:t>
      </w:r>
      <w:r w:rsidR="00C97636">
        <w:rPr>
          <w:rFonts w:ascii="Times New Roman" w:hAnsi="Times New Roman" w:cs="Times New Roman"/>
          <w:sz w:val="24"/>
          <w:szCs w:val="24"/>
        </w:rPr>
        <w:t>interface</w:t>
      </w:r>
      <w:r>
        <w:rPr>
          <w:rFonts w:ascii="Times New Roman" w:hAnsi="Times New Roman" w:cs="Times New Roman"/>
          <w:sz w:val="24"/>
          <w:szCs w:val="24"/>
        </w:rPr>
        <w:t xml:space="preserve"> to administrator.</w:t>
      </w:r>
    </w:p>
    <w:p w:rsidR="003A4711" w:rsidRPr="00B61CF8" w:rsidRDefault="0014552C" w:rsidP="0005488C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079" w:dyaOrig="3457">
          <v:shape id="_x0000_i1026" type="#_x0000_t75" style="width:362.9pt;height:138.25pt" o:ole="">
            <v:imagedata r:id="rId7" o:title=""/>
          </v:shape>
          <o:OLEObject Type="Embed" ProgID="Visio.Drawing.11" ShapeID="_x0000_i1026" DrawAspect="Content" ObjectID="_1476280570" r:id="rId8"/>
        </w:object>
      </w:r>
    </w:p>
    <w:p w:rsidR="000A7DB9" w:rsidRDefault="000A7DB9">
      <w:pPr>
        <w:rPr>
          <w:rFonts w:ascii="Times New Roman" w:hAnsi="Times New Roman" w:cs="Times New Roman"/>
          <w:sz w:val="24"/>
          <w:szCs w:val="24"/>
        </w:rPr>
      </w:pPr>
    </w:p>
    <w:p w:rsidR="00D05697" w:rsidRPr="00B61CF8" w:rsidRDefault="00D0569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restriction of scalability is totally based on the capability of </w:t>
      </w:r>
      <w:proofErr w:type="spellStart"/>
      <w:r>
        <w:rPr>
          <w:rFonts w:ascii="Times New Roman" w:hAnsi="Times New Roman" w:cs="Times New Roman"/>
          <w:sz w:val="24"/>
          <w:szCs w:val="24"/>
        </w:rPr>
        <w:t>GlusterFS</w:t>
      </w:r>
      <w:proofErr w:type="spellEnd"/>
      <w:r w:rsidR="00922935">
        <w:rPr>
          <w:rFonts w:ascii="Times New Roman" w:hAnsi="Times New Roman" w:cs="Times New Roman"/>
          <w:sz w:val="24"/>
          <w:szCs w:val="24"/>
        </w:rPr>
        <w:t>. A</w:t>
      </w:r>
      <w:r w:rsidR="002A2998">
        <w:rPr>
          <w:rFonts w:ascii="Times New Roman" w:hAnsi="Times New Roman" w:cs="Times New Roman"/>
          <w:sz w:val="24"/>
          <w:szCs w:val="24"/>
        </w:rPr>
        <w:t xml:space="preserve">ccording to documents from </w:t>
      </w:r>
      <w:proofErr w:type="spellStart"/>
      <w:r w:rsidR="002A2998">
        <w:rPr>
          <w:rFonts w:ascii="Times New Roman" w:hAnsi="Times New Roman" w:cs="Times New Roman"/>
          <w:sz w:val="24"/>
          <w:szCs w:val="24"/>
        </w:rPr>
        <w:t>GlusterFS</w:t>
      </w:r>
      <w:proofErr w:type="spellEnd"/>
      <w:r w:rsidR="002A2998">
        <w:rPr>
          <w:rFonts w:ascii="Times New Roman" w:hAnsi="Times New Roman" w:cs="Times New Roman"/>
          <w:sz w:val="24"/>
          <w:szCs w:val="24"/>
        </w:rPr>
        <w:t xml:space="preserve">, it’s a right choice for </w:t>
      </w:r>
      <w:r w:rsidR="00697836">
        <w:rPr>
          <w:rFonts w:ascii="Times New Roman" w:hAnsi="Times New Roman" w:cs="Times New Roman"/>
          <w:sz w:val="24"/>
          <w:szCs w:val="24"/>
        </w:rPr>
        <w:t xml:space="preserve">clustered </w:t>
      </w:r>
      <w:r w:rsidR="002A2998">
        <w:rPr>
          <w:rFonts w:ascii="Times New Roman" w:hAnsi="Times New Roman" w:cs="Times New Roman"/>
          <w:sz w:val="24"/>
          <w:szCs w:val="24"/>
        </w:rPr>
        <w:t>DHCP server</w:t>
      </w:r>
      <w:r w:rsidR="0003652C">
        <w:rPr>
          <w:rFonts w:ascii="Times New Roman" w:hAnsi="Times New Roman" w:cs="Times New Roman"/>
          <w:sz w:val="24"/>
          <w:szCs w:val="24"/>
        </w:rPr>
        <w:t>s</w:t>
      </w:r>
      <w:r w:rsidR="002A2998">
        <w:rPr>
          <w:rFonts w:ascii="Times New Roman" w:hAnsi="Times New Roman" w:cs="Times New Roman"/>
          <w:sz w:val="24"/>
          <w:szCs w:val="24"/>
        </w:rPr>
        <w:t xml:space="preserve"> as </w:t>
      </w:r>
      <w:r w:rsidR="00E1134C">
        <w:rPr>
          <w:rFonts w:ascii="Times New Roman" w:hAnsi="Times New Roman" w:cs="Times New Roman"/>
          <w:sz w:val="24"/>
          <w:szCs w:val="24"/>
        </w:rPr>
        <w:t xml:space="preserve">the service </w:t>
      </w:r>
      <w:r w:rsidR="002A2998">
        <w:rPr>
          <w:rFonts w:ascii="Times New Roman" w:hAnsi="Times New Roman" w:cs="Times New Roman"/>
          <w:sz w:val="24"/>
          <w:szCs w:val="24"/>
        </w:rPr>
        <w:t xml:space="preserve">has very small amount of data exchange with </w:t>
      </w:r>
      <w:proofErr w:type="gramStart"/>
      <w:r w:rsidR="002A2998">
        <w:rPr>
          <w:rFonts w:ascii="Times New Roman" w:hAnsi="Times New Roman" w:cs="Times New Roman"/>
          <w:sz w:val="24"/>
          <w:szCs w:val="24"/>
        </w:rPr>
        <w:t>storage</w:t>
      </w:r>
      <w:r w:rsidR="00D4768C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="00D4768C">
        <w:rPr>
          <w:rFonts w:ascii="Times New Roman" w:hAnsi="Times New Roman" w:cs="Times New Roman"/>
          <w:sz w:val="24"/>
          <w:szCs w:val="24"/>
        </w:rPr>
        <w:t xml:space="preserve"> </w:t>
      </w:r>
      <w:r w:rsidR="008075A7">
        <w:rPr>
          <w:rFonts w:ascii="Times New Roman" w:hAnsi="Times New Roman" w:cs="Times New Roman"/>
          <w:sz w:val="24"/>
          <w:szCs w:val="24"/>
        </w:rPr>
        <w:t xml:space="preserve">so far, the throughput of </w:t>
      </w:r>
      <w:proofErr w:type="spellStart"/>
      <w:r w:rsidR="008075A7">
        <w:rPr>
          <w:rFonts w:ascii="Times New Roman" w:hAnsi="Times New Roman" w:cs="Times New Roman"/>
          <w:sz w:val="24"/>
          <w:szCs w:val="24"/>
        </w:rPr>
        <w:t>GlusterFS</w:t>
      </w:r>
      <w:proofErr w:type="spellEnd"/>
      <w:r w:rsidR="008075A7">
        <w:rPr>
          <w:rFonts w:ascii="Times New Roman" w:hAnsi="Times New Roman" w:cs="Times New Roman"/>
          <w:sz w:val="24"/>
          <w:szCs w:val="24"/>
        </w:rPr>
        <w:t xml:space="preserve"> is</w:t>
      </w:r>
      <w:r w:rsidR="004351AC">
        <w:rPr>
          <w:rFonts w:ascii="Times New Roman" w:hAnsi="Times New Roman" w:cs="Times New Roman"/>
          <w:sz w:val="24"/>
          <w:szCs w:val="24"/>
        </w:rPr>
        <w:t xml:space="preserve"> </w:t>
      </w:r>
      <w:r w:rsidR="00A40EAE">
        <w:rPr>
          <w:rFonts w:ascii="Times New Roman" w:hAnsi="Times New Roman" w:cs="Times New Roman"/>
          <w:sz w:val="24"/>
          <w:szCs w:val="24"/>
        </w:rPr>
        <w:t>suitable</w:t>
      </w:r>
      <w:r w:rsidR="004351AC">
        <w:rPr>
          <w:rFonts w:ascii="Times New Roman" w:hAnsi="Times New Roman" w:cs="Times New Roman"/>
          <w:sz w:val="24"/>
          <w:szCs w:val="24"/>
        </w:rPr>
        <w:t xml:space="preserve"> for our requirements</w:t>
      </w:r>
      <w:r w:rsidR="002A2998">
        <w:rPr>
          <w:rFonts w:ascii="Times New Roman" w:hAnsi="Times New Roman" w:cs="Times New Roman"/>
          <w:sz w:val="24"/>
          <w:szCs w:val="24"/>
        </w:rPr>
        <w:t>.</w:t>
      </w:r>
    </w:p>
    <w:p w:rsidR="000A7DB9" w:rsidRPr="00B61CF8" w:rsidRDefault="000A7DB9">
      <w:pPr>
        <w:rPr>
          <w:rFonts w:ascii="Times New Roman" w:hAnsi="Times New Roman" w:cs="Times New Roman"/>
          <w:sz w:val="24"/>
          <w:szCs w:val="24"/>
        </w:rPr>
      </w:pPr>
    </w:p>
    <w:p w:rsidR="004E674B" w:rsidRDefault="005E0B0F">
      <w:pPr>
        <w:rPr>
          <w:rFonts w:ascii="Times New Roman" w:hAnsi="Times New Roman" w:cs="Times New Roman"/>
          <w:b/>
          <w:sz w:val="24"/>
          <w:szCs w:val="24"/>
        </w:rPr>
      </w:pPr>
      <w:r w:rsidRPr="00E37251">
        <w:rPr>
          <w:rFonts w:ascii="Times New Roman" w:hAnsi="Times New Roman" w:cs="Times New Roman"/>
          <w:b/>
          <w:sz w:val="24"/>
          <w:szCs w:val="24"/>
        </w:rPr>
        <w:t>2. Modules and brief description</w:t>
      </w:r>
    </w:p>
    <w:p w:rsidR="00F6344B" w:rsidRPr="00F953D7" w:rsidRDefault="00F6344B">
      <w:pPr>
        <w:rPr>
          <w:rFonts w:ascii="Times New Roman" w:hAnsi="Times New Roman" w:cs="Times New Roman"/>
          <w:b/>
          <w:sz w:val="24"/>
          <w:szCs w:val="24"/>
        </w:rPr>
      </w:pPr>
    </w:p>
    <w:p w:rsidR="00841CEB" w:rsidRPr="008B4DCC" w:rsidRDefault="00200425">
      <w:pPr>
        <w:rPr>
          <w:rFonts w:ascii="Times New Roman" w:hAnsi="Times New Roman" w:cs="Times New Roman"/>
          <w:b/>
          <w:sz w:val="24"/>
          <w:szCs w:val="24"/>
        </w:rPr>
      </w:pPr>
      <w:r w:rsidRPr="008B4DCC">
        <w:rPr>
          <w:rFonts w:ascii="Times New Roman" w:hAnsi="Times New Roman" w:cs="Times New Roman"/>
          <w:b/>
          <w:sz w:val="24"/>
          <w:szCs w:val="24"/>
        </w:rPr>
        <w:t xml:space="preserve">The </w:t>
      </w:r>
      <w:r w:rsidR="00194702">
        <w:rPr>
          <w:rFonts w:ascii="Times New Roman" w:hAnsi="Times New Roman" w:cs="Times New Roman"/>
          <w:b/>
          <w:sz w:val="24"/>
          <w:szCs w:val="24"/>
        </w:rPr>
        <w:t>Modules in</w:t>
      </w:r>
      <w:r w:rsidR="00FB0645">
        <w:rPr>
          <w:rFonts w:ascii="Times New Roman" w:hAnsi="Times New Roman" w:cs="Times New Roman"/>
          <w:b/>
          <w:sz w:val="24"/>
          <w:szCs w:val="24"/>
        </w:rPr>
        <w:t xml:space="preserve"> DHCPD</w:t>
      </w:r>
      <w:r w:rsidRPr="008B4DCC">
        <w:rPr>
          <w:rFonts w:ascii="Times New Roman" w:hAnsi="Times New Roman" w:cs="Times New Roman"/>
          <w:b/>
          <w:sz w:val="24"/>
          <w:szCs w:val="24"/>
        </w:rPr>
        <w:t>:</w:t>
      </w:r>
    </w:p>
    <w:p w:rsidR="004E674B" w:rsidRDefault="00AD5602" w:rsidP="004A4A48">
      <w:pPr>
        <w:jc w:val="center"/>
      </w:pPr>
      <w:r>
        <w:object w:dxaOrig="4100" w:dyaOrig="2181">
          <v:shape id="_x0000_i1027" type="#_x0000_t75" style="width:222.35pt;height:118.1pt" o:ole="">
            <v:imagedata r:id="rId9" o:title=""/>
          </v:shape>
          <o:OLEObject Type="Embed" ProgID="Visio.Drawing.11" ShapeID="_x0000_i1027" DrawAspect="Content" ObjectID="_1476280571" r:id="rId10"/>
        </w:object>
      </w:r>
    </w:p>
    <w:p w:rsidR="00392CDA" w:rsidRDefault="00392CDA" w:rsidP="004A4A48">
      <w:pPr>
        <w:jc w:val="center"/>
      </w:pPr>
    </w:p>
    <w:p w:rsidR="00B77256" w:rsidRPr="00F417D3" w:rsidRDefault="00B77256" w:rsidP="00B77256">
      <w:pPr>
        <w:rPr>
          <w:rFonts w:ascii="Times New Roman" w:hAnsi="Times New Roman" w:cs="Times New Roman"/>
          <w:b/>
          <w:sz w:val="24"/>
          <w:szCs w:val="24"/>
        </w:rPr>
      </w:pPr>
      <w:r w:rsidRPr="008B4DCC">
        <w:rPr>
          <w:rFonts w:ascii="Times New Roman" w:hAnsi="Times New Roman" w:cs="Times New Roman"/>
          <w:b/>
          <w:sz w:val="24"/>
          <w:szCs w:val="24"/>
        </w:rPr>
        <w:t xml:space="preserve">The hierarchy of </w:t>
      </w:r>
      <w:r>
        <w:rPr>
          <w:rFonts w:ascii="Times New Roman" w:hAnsi="Times New Roman" w:cs="Times New Roman"/>
          <w:b/>
          <w:sz w:val="24"/>
          <w:szCs w:val="24"/>
        </w:rPr>
        <w:t>Web service</w:t>
      </w:r>
      <w:r w:rsidRPr="008B4DCC">
        <w:rPr>
          <w:rFonts w:ascii="Times New Roman" w:hAnsi="Times New Roman" w:cs="Times New Roman"/>
          <w:b/>
          <w:sz w:val="24"/>
          <w:szCs w:val="24"/>
        </w:rPr>
        <w:t>:</w:t>
      </w:r>
    </w:p>
    <w:p w:rsidR="00B77256" w:rsidRDefault="00B77256" w:rsidP="00B77256">
      <w:pPr>
        <w:rPr>
          <w:rFonts w:ascii="Times New Roman" w:hAnsi="Times New Roman" w:cs="Times New Roman"/>
          <w:sz w:val="24"/>
          <w:szCs w:val="24"/>
        </w:rPr>
      </w:pPr>
    </w:p>
    <w:p w:rsidR="00392CDA" w:rsidRDefault="00B77256" w:rsidP="00B77256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29" w:dyaOrig="1586">
          <v:shape id="_x0000_i1028" type="#_x0000_t75" style="width:86.4pt;height:89.3pt" o:ole="">
            <v:imagedata r:id="rId11" o:title=""/>
          </v:shape>
          <o:OLEObject Type="Embed" ProgID="Visio.Drawing.11" ShapeID="_x0000_i1028" DrawAspect="Content" ObjectID="_1476280572" r:id="rId12"/>
        </w:object>
      </w:r>
    </w:p>
    <w:p w:rsidR="00F742B7" w:rsidRDefault="00F742B7">
      <w:pPr>
        <w:rPr>
          <w:rFonts w:ascii="Times New Roman" w:hAnsi="Times New Roman" w:cs="Times New Roman"/>
          <w:sz w:val="24"/>
          <w:szCs w:val="24"/>
        </w:rPr>
      </w:pPr>
    </w:p>
    <w:p w:rsidR="00B77256" w:rsidRDefault="00B77256">
      <w:pPr>
        <w:rPr>
          <w:rFonts w:ascii="Times New Roman" w:hAnsi="Times New Roman" w:cs="Times New Roman"/>
          <w:sz w:val="24"/>
          <w:szCs w:val="24"/>
        </w:rPr>
      </w:pPr>
    </w:p>
    <w:p w:rsidR="00B77256" w:rsidRDefault="00B77256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2178"/>
        <w:gridCol w:w="6570"/>
      </w:tblGrid>
      <w:tr w:rsidR="00D61ED8" w:rsidTr="00D61ED8">
        <w:tc>
          <w:tcPr>
            <w:tcW w:w="2178" w:type="dxa"/>
            <w:shd w:val="clear" w:color="auto" w:fill="D9D9D9" w:themeFill="background1" w:themeFillShade="D9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ule</w:t>
            </w:r>
          </w:p>
        </w:tc>
        <w:tc>
          <w:tcPr>
            <w:tcW w:w="6570" w:type="dxa"/>
            <w:shd w:val="clear" w:color="auto" w:fill="D9D9D9" w:themeFill="background1" w:themeFillShade="D9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HCP Stack</w:t>
            </w:r>
          </w:p>
        </w:tc>
        <w:tc>
          <w:tcPr>
            <w:tcW w:w="6570" w:type="dxa"/>
          </w:tcPr>
          <w:p w:rsidR="00D61ED8" w:rsidRDefault="00D61ED8" w:rsidP="004939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Handl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hc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request and implemen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hc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otoc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 Reuse DHCP server code of Linux, modification is required to adapt to this solution.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tomatic Registration</w:t>
            </w:r>
          </w:p>
        </w:tc>
        <w:tc>
          <w:tcPr>
            <w:tcW w:w="6570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gister the new added DHCP server into cluster and allocate resource.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rver Takeover</w:t>
            </w:r>
          </w:p>
        </w:tc>
        <w:tc>
          <w:tcPr>
            <w:tcW w:w="6570" w:type="dxa"/>
          </w:tcPr>
          <w:p w:rsidR="00D61ED8" w:rsidRDefault="00D61ED8" w:rsidP="0071465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takeover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P and DHCP processing once peer node failure detected. Gratuitous ARP will be applied.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P Pool Mgmt</w:t>
            </w:r>
          </w:p>
        </w:tc>
        <w:tc>
          <w:tcPr>
            <w:tcW w:w="6570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rface for DHCP stack to query and reserve IP resource.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uster State Mgmt</w:t>
            </w:r>
          </w:p>
        </w:tc>
        <w:tc>
          <w:tcPr>
            <w:tcW w:w="6570" w:type="dxa"/>
          </w:tcPr>
          <w:p w:rsidR="00D61ED8" w:rsidRDefault="00D61ED8" w:rsidP="008C302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itor peer server status through heartbeat and coordinate with peer to share the IP pool resource.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  <w:tc>
          <w:tcPr>
            <w:tcW w:w="6570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vide log interface and store all debug info into local file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qlit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C)</w:t>
            </w:r>
          </w:p>
        </w:tc>
        <w:tc>
          <w:tcPr>
            <w:tcW w:w="6570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 interface for database operations, define SQL sentence.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lusterFS</w:t>
            </w:r>
            <w:proofErr w:type="spellEnd"/>
          </w:p>
        </w:tc>
        <w:tc>
          <w:tcPr>
            <w:tcW w:w="6570" w:type="dxa"/>
          </w:tcPr>
          <w:p w:rsidR="00D61ED8" w:rsidRDefault="00D61E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install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lusterF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on DHCP server in advance.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ebAPP</w:t>
            </w:r>
            <w:proofErr w:type="spellEnd"/>
          </w:p>
        </w:tc>
        <w:tc>
          <w:tcPr>
            <w:tcW w:w="6570" w:type="dxa"/>
          </w:tcPr>
          <w:p w:rsidR="00D61ED8" w:rsidRDefault="00D61ED8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uns within Apache framework, responsible for updating IP resource and displaying current cluster state and IP allocations.</w:t>
            </w:r>
          </w:p>
        </w:tc>
      </w:tr>
      <w:tr w:rsidR="00D61ED8" w:rsidTr="00D61ED8">
        <w:tc>
          <w:tcPr>
            <w:tcW w:w="2178" w:type="dxa"/>
          </w:tcPr>
          <w:p w:rsidR="00D61ED8" w:rsidRDefault="00D61ED8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qlit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JAVA)</w:t>
            </w:r>
          </w:p>
        </w:tc>
        <w:tc>
          <w:tcPr>
            <w:tcW w:w="6570" w:type="dxa"/>
          </w:tcPr>
          <w:p w:rsidR="00D61ED8" w:rsidRDefault="00D61ED8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ava interface for database operations, define SQL sentence.</w:t>
            </w:r>
          </w:p>
        </w:tc>
      </w:tr>
    </w:tbl>
    <w:p w:rsidR="00AF425F" w:rsidRDefault="00AF425F">
      <w:pPr>
        <w:rPr>
          <w:rFonts w:ascii="Times New Roman" w:hAnsi="Times New Roman" w:cs="Times New Roman"/>
          <w:sz w:val="24"/>
          <w:szCs w:val="24"/>
        </w:rPr>
      </w:pPr>
    </w:p>
    <w:p w:rsidR="00AF425F" w:rsidRDefault="00AF425F">
      <w:pPr>
        <w:rPr>
          <w:rFonts w:ascii="Times New Roman" w:hAnsi="Times New Roman" w:cs="Times New Roman"/>
          <w:sz w:val="24"/>
          <w:szCs w:val="24"/>
        </w:rPr>
      </w:pPr>
    </w:p>
    <w:p w:rsidR="00860204" w:rsidRPr="00BC56C4" w:rsidRDefault="00EB777C">
      <w:pPr>
        <w:rPr>
          <w:rFonts w:ascii="Times New Roman" w:hAnsi="Times New Roman" w:cs="Times New Roman"/>
          <w:b/>
          <w:sz w:val="24"/>
          <w:szCs w:val="24"/>
        </w:rPr>
      </w:pPr>
      <w:r w:rsidRPr="00BC56C4">
        <w:rPr>
          <w:rFonts w:ascii="Times New Roman" w:hAnsi="Times New Roman" w:cs="Times New Roman"/>
          <w:b/>
          <w:sz w:val="24"/>
          <w:szCs w:val="24"/>
        </w:rPr>
        <w:t xml:space="preserve">Module development </w:t>
      </w:r>
      <w:r w:rsidR="00860204" w:rsidRPr="00BC56C4">
        <w:rPr>
          <w:rFonts w:ascii="Times New Roman" w:hAnsi="Times New Roman" w:cs="Times New Roman"/>
          <w:b/>
          <w:sz w:val="24"/>
          <w:szCs w:val="24"/>
        </w:rPr>
        <w:t>Schedule:</w:t>
      </w:r>
    </w:p>
    <w:p w:rsidR="008015C6" w:rsidRPr="008D4082" w:rsidRDefault="008D4082" w:rsidP="008D4082">
      <w:pPr>
        <w:rPr>
          <w:rFonts w:ascii="Times New Roman" w:hAnsi="Times New Roman" w:cs="Times New Roman"/>
        </w:rPr>
      </w:pPr>
      <w:r w:rsidRPr="008D4082">
        <w:rPr>
          <w:rFonts w:ascii="Times New Roman" w:hAnsi="Times New Roman" w:cs="Times New Roman"/>
        </w:rPr>
        <w:t xml:space="preserve">All major development </w:t>
      </w:r>
      <w:r w:rsidR="00993AAC">
        <w:rPr>
          <w:rFonts w:ascii="Times New Roman" w:hAnsi="Times New Roman" w:cs="Times New Roman"/>
        </w:rPr>
        <w:t>will be done before 11.20</w:t>
      </w:r>
      <w:r w:rsidRPr="008D4082">
        <w:rPr>
          <w:rFonts w:ascii="Times New Roman" w:hAnsi="Times New Roman" w:cs="Times New Roman"/>
        </w:rPr>
        <w:t>, after that,</w:t>
      </w:r>
      <w:r w:rsidR="00993AAC">
        <w:rPr>
          <w:rFonts w:ascii="Times New Roman" w:hAnsi="Times New Roman" w:cs="Times New Roman"/>
        </w:rPr>
        <w:t xml:space="preserve"> we </w:t>
      </w:r>
      <w:r w:rsidR="001405D9">
        <w:rPr>
          <w:rFonts w:ascii="Times New Roman" w:hAnsi="Times New Roman" w:cs="Times New Roman"/>
        </w:rPr>
        <w:t>will spend</w:t>
      </w:r>
      <w:r w:rsidR="00993AAC">
        <w:rPr>
          <w:rFonts w:ascii="Times New Roman" w:hAnsi="Times New Roman" w:cs="Times New Roman"/>
        </w:rPr>
        <w:t xml:space="preserve"> one week on</w:t>
      </w:r>
      <w:r w:rsidRPr="008D4082">
        <w:rPr>
          <w:rFonts w:ascii="Times New Roman" w:hAnsi="Times New Roman" w:cs="Times New Roman"/>
        </w:rPr>
        <w:t xml:space="preserve"> integrity test and </w:t>
      </w:r>
      <w:proofErr w:type="spellStart"/>
      <w:r w:rsidRPr="008D4082">
        <w:rPr>
          <w:rFonts w:ascii="Times New Roman" w:hAnsi="Times New Roman" w:cs="Times New Roman"/>
        </w:rPr>
        <w:t>bu</w:t>
      </w:r>
      <w:r w:rsidR="00993AAC">
        <w:rPr>
          <w:rFonts w:ascii="Times New Roman" w:hAnsi="Times New Roman" w:cs="Times New Roman"/>
        </w:rPr>
        <w:t>gfix</w:t>
      </w:r>
      <w:proofErr w:type="spellEnd"/>
      <w:r w:rsidR="00993AAC">
        <w:rPr>
          <w:rFonts w:ascii="Times New Roman" w:hAnsi="Times New Roman" w:cs="Times New Roman"/>
        </w:rPr>
        <w:t xml:space="preserve">, also, </w:t>
      </w:r>
      <w:r w:rsidR="00DF69F0">
        <w:rPr>
          <w:rFonts w:ascii="Times New Roman" w:hAnsi="Times New Roman" w:cs="Times New Roman"/>
        </w:rPr>
        <w:t xml:space="preserve">project </w:t>
      </w:r>
      <w:r w:rsidR="00993AAC">
        <w:rPr>
          <w:rFonts w:ascii="Times New Roman" w:hAnsi="Times New Roman" w:cs="Times New Roman"/>
        </w:rPr>
        <w:t>re</w:t>
      </w:r>
      <w:r w:rsidR="00D876B1">
        <w:rPr>
          <w:rFonts w:ascii="Times New Roman" w:hAnsi="Times New Roman" w:cs="Times New Roman"/>
        </w:rPr>
        <w:t>port will be done before due date</w:t>
      </w:r>
      <w:r w:rsidR="00993AAC">
        <w:rPr>
          <w:rFonts w:ascii="Times New Roman" w:hAnsi="Times New Roman" w:cs="Times New Roman"/>
        </w:rPr>
        <w:t xml:space="preserve">. </w:t>
      </w:r>
    </w:p>
    <w:tbl>
      <w:tblPr>
        <w:tblStyle w:val="TableGrid"/>
        <w:tblW w:w="0" w:type="auto"/>
        <w:tblLook w:val="04A0"/>
      </w:tblPr>
      <w:tblGrid>
        <w:gridCol w:w="2178"/>
        <w:gridCol w:w="1980"/>
        <w:gridCol w:w="4590"/>
      </w:tblGrid>
      <w:tr w:rsidR="00312557" w:rsidTr="00DB1EDE">
        <w:tc>
          <w:tcPr>
            <w:tcW w:w="2178" w:type="dxa"/>
            <w:shd w:val="clear" w:color="auto" w:fill="D9D9D9" w:themeFill="background1" w:themeFillShade="D9"/>
          </w:tcPr>
          <w:p w:rsidR="00312557" w:rsidRDefault="00312557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ule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:rsidR="00312557" w:rsidRDefault="00312557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son</w:t>
            </w:r>
          </w:p>
        </w:tc>
        <w:tc>
          <w:tcPr>
            <w:tcW w:w="4590" w:type="dxa"/>
            <w:shd w:val="clear" w:color="auto" w:fill="D9D9D9" w:themeFill="background1" w:themeFillShade="D9"/>
          </w:tcPr>
          <w:p w:rsidR="00312557" w:rsidRDefault="00312557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chedule</w:t>
            </w:r>
          </w:p>
        </w:tc>
      </w:tr>
      <w:tr w:rsidR="00503205" w:rsidTr="00DB1EDE">
        <w:tc>
          <w:tcPr>
            <w:tcW w:w="2178" w:type="dxa"/>
          </w:tcPr>
          <w:p w:rsidR="00503205" w:rsidRDefault="00503205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HCP Stack</w:t>
            </w:r>
          </w:p>
        </w:tc>
        <w:tc>
          <w:tcPr>
            <w:tcW w:w="1980" w:type="dxa"/>
          </w:tcPr>
          <w:p w:rsidR="00503205" w:rsidRDefault="00DB1EDE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e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Zhong</w:t>
            </w:r>
            <w:proofErr w:type="spellEnd"/>
            <w:r w:rsidR="008A2518">
              <w:rPr>
                <w:rFonts w:ascii="Times New Roman" w:hAnsi="Times New Roman" w:cs="Times New Roman"/>
                <w:sz w:val="24"/>
                <w:szCs w:val="24"/>
              </w:rPr>
              <w:t xml:space="preserve"> &amp;</w:t>
            </w:r>
          </w:p>
          <w:p w:rsidR="008A2518" w:rsidRDefault="009B0012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0012">
              <w:rPr>
                <w:rFonts w:ascii="Times New Roman" w:hAnsi="Times New Roman" w:cs="Times New Roman"/>
                <w:sz w:val="24"/>
                <w:szCs w:val="24"/>
              </w:rPr>
              <w:t>Manisha</w:t>
            </w:r>
            <w:proofErr w:type="spellEnd"/>
            <w:r w:rsidRPr="009B00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0012">
              <w:rPr>
                <w:rFonts w:ascii="Times New Roman" w:hAnsi="Times New Roman" w:cs="Times New Roman"/>
                <w:sz w:val="24"/>
                <w:szCs w:val="24"/>
              </w:rPr>
              <w:t>Savale</w:t>
            </w:r>
            <w:proofErr w:type="spellEnd"/>
          </w:p>
        </w:tc>
        <w:tc>
          <w:tcPr>
            <w:tcW w:w="4590" w:type="dxa"/>
          </w:tcPr>
          <w:p w:rsidR="00503205" w:rsidRDefault="007B45F0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ow-&gt;10.31choose reusable open source </w:t>
            </w:r>
            <w:r w:rsidR="0080297D">
              <w:rPr>
                <w:rFonts w:ascii="Times New Roman" w:hAnsi="Times New Roman" w:cs="Times New Roman"/>
                <w:sz w:val="24"/>
                <w:szCs w:val="24"/>
              </w:rPr>
              <w:t>for</w:t>
            </w:r>
            <w:r w:rsidR="00EE2DB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D18FD">
              <w:rPr>
                <w:rFonts w:ascii="Times New Roman" w:hAnsi="Times New Roman" w:cs="Times New Roman"/>
                <w:sz w:val="24"/>
                <w:szCs w:val="24"/>
              </w:rPr>
              <w:t xml:space="preserve">DHCP </w:t>
            </w:r>
            <w:r w:rsidR="00EE2DBC">
              <w:rPr>
                <w:rFonts w:ascii="Times New Roman" w:hAnsi="Times New Roman" w:cs="Times New Roman"/>
                <w:sz w:val="24"/>
                <w:szCs w:val="24"/>
              </w:rPr>
              <w:t>protocol impl</w:t>
            </w:r>
            <w:r w:rsidR="00C9768D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EE2DBC">
              <w:rPr>
                <w:rFonts w:ascii="Times New Roman" w:hAnsi="Times New Roman" w:cs="Times New Roman"/>
                <w:sz w:val="24"/>
                <w:szCs w:val="24"/>
              </w:rPr>
              <w:t>mentati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Linux DHCP server is </w:t>
            </w:r>
            <w:r w:rsidR="001D4957">
              <w:rPr>
                <w:rFonts w:ascii="Times New Roman" w:hAnsi="Times New Roman" w:cs="Times New Roman"/>
                <w:sz w:val="24"/>
                <w:szCs w:val="24"/>
              </w:rPr>
              <w:t>prefe</w:t>
            </w:r>
            <w:r w:rsidR="006627D5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="001D4957">
              <w:rPr>
                <w:rFonts w:ascii="Times New Roman" w:hAnsi="Times New Roman" w:cs="Times New Roman"/>
                <w:sz w:val="24"/>
                <w:szCs w:val="24"/>
              </w:rPr>
              <w:t>red</w:t>
            </w:r>
            <w:r w:rsidR="003E21B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512CC7" w:rsidRDefault="00BB5477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="00491D0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141E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491D0F">
              <w:rPr>
                <w:rFonts w:ascii="Times New Roman" w:hAnsi="Times New Roman" w:cs="Times New Roman"/>
                <w:sz w:val="24"/>
                <w:szCs w:val="24"/>
              </w:rPr>
              <w:t>1 – 11.</w:t>
            </w:r>
            <w:r w:rsidR="00E26626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 w:rsidR="00491D0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D4E3E">
              <w:rPr>
                <w:rFonts w:ascii="Times New Roman" w:hAnsi="Times New Roman" w:cs="Times New Roman"/>
                <w:sz w:val="24"/>
                <w:szCs w:val="24"/>
              </w:rPr>
              <w:t>modify part of code to adapt to our own architecture.</w:t>
            </w:r>
          </w:p>
        </w:tc>
      </w:tr>
      <w:tr w:rsidR="00F475A3" w:rsidTr="00DB1EDE">
        <w:tc>
          <w:tcPr>
            <w:tcW w:w="2178" w:type="dxa"/>
          </w:tcPr>
          <w:p w:rsidR="00F475A3" w:rsidRDefault="00F475A3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P Pool Mgmt</w:t>
            </w:r>
          </w:p>
        </w:tc>
        <w:tc>
          <w:tcPr>
            <w:tcW w:w="1980" w:type="dxa"/>
          </w:tcPr>
          <w:p w:rsidR="00F475A3" w:rsidRDefault="00F475A3" w:rsidP="00B576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0012">
              <w:rPr>
                <w:rFonts w:ascii="Times New Roman" w:hAnsi="Times New Roman" w:cs="Times New Roman"/>
                <w:sz w:val="24"/>
                <w:szCs w:val="24"/>
              </w:rPr>
              <w:t>Manisha</w:t>
            </w:r>
            <w:proofErr w:type="spellEnd"/>
            <w:r w:rsidRPr="009B00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0012">
              <w:rPr>
                <w:rFonts w:ascii="Times New Roman" w:hAnsi="Times New Roman" w:cs="Times New Roman"/>
                <w:sz w:val="24"/>
                <w:szCs w:val="24"/>
              </w:rPr>
              <w:t>Savale</w:t>
            </w:r>
            <w:proofErr w:type="spellEnd"/>
            <w:r w:rsidR="006605B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590" w:type="dxa"/>
          </w:tcPr>
          <w:p w:rsidR="00F475A3" w:rsidRDefault="00D76F3C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.01 – 11.20 interface to DHCPD is ready</w:t>
            </w:r>
          </w:p>
        </w:tc>
      </w:tr>
      <w:tr w:rsidR="001E358B" w:rsidTr="00DB1EDE">
        <w:tc>
          <w:tcPr>
            <w:tcW w:w="2178" w:type="dxa"/>
          </w:tcPr>
          <w:p w:rsidR="001E358B" w:rsidRDefault="001E358B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tomatic Registration</w:t>
            </w:r>
          </w:p>
        </w:tc>
        <w:tc>
          <w:tcPr>
            <w:tcW w:w="1980" w:type="dxa"/>
          </w:tcPr>
          <w:p w:rsidR="001E358B" w:rsidRDefault="001E358B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81F88">
              <w:rPr>
                <w:rFonts w:ascii="Times New Roman" w:hAnsi="Times New Roman" w:cs="Times New Roman"/>
                <w:sz w:val="24"/>
                <w:szCs w:val="24"/>
              </w:rPr>
              <w:t xml:space="preserve">Ahmed </w:t>
            </w:r>
            <w:proofErr w:type="spellStart"/>
            <w:r w:rsidRPr="00281F88">
              <w:rPr>
                <w:rFonts w:ascii="Times New Roman" w:hAnsi="Times New Roman" w:cs="Times New Roman"/>
                <w:sz w:val="24"/>
                <w:szCs w:val="24"/>
              </w:rPr>
              <w:t>Akram</w:t>
            </w:r>
            <w:proofErr w:type="spellEnd"/>
          </w:p>
        </w:tc>
        <w:tc>
          <w:tcPr>
            <w:tcW w:w="4590" w:type="dxa"/>
            <w:vMerge w:val="restart"/>
          </w:tcPr>
          <w:p w:rsidR="00D92401" w:rsidRDefault="001E4D5F" w:rsidP="001E35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dependent part</w:t>
            </w:r>
            <w:r w:rsidR="0063697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rom other modules</w:t>
            </w:r>
          </w:p>
          <w:p w:rsidR="001E358B" w:rsidRDefault="00D92401" w:rsidP="00884B1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884B1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884B1B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– 11.20</w:t>
            </w:r>
            <w:r w:rsidR="00884B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B11CC">
              <w:rPr>
                <w:rFonts w:ascii="Times New Roman" w:hAnsi="Times New Roman" w:cs="Times New Roman"/>
                <w:sz w:val="24"/>
                <w:szCs w:val="24"/>
              </w:rPr>
              <w:t>code and functionalities ready</w:t>
            </w:r>
          </w:p>
        </w:tc>
      </w:tr>
      <w:tr w:rsidR="001E358B" w:rsidTr="00DB1EDE">
        <w:tc>
          <w:tcPr>
            <w:tcW w:w="2178" w:type="dxa"/>
          </w:tcPr>
          <w:p w:rsidR="001E358B" w:rsidRDefault="001E358B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rver Takeover</w:t>
            </w:r>
          </w:p>
        </w:tc>
        <w:tc>
          <w:tcPr>
            <w:tcW w:w="1980" w:type="dxa"/>
          </w:tcPr>
          <w:p w:rsidR="001E358B" w:rsidRDefault="001E358B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81F88">
              <w:rPr>
                <w:rFonts w:ascii="Times New Roman" w:hAnsi="Times New Roman" w:cs="Times New Roman"/>
                <w:sz w:val="24"/>
                <w:szCs w:val="24"/>
              </w:rPr>
              <w:t xml:space="preserve">Ahmed </w:t>
            </w:r>
            <w:proofErr w:type="spellStart"/>
            <w:r w:rsidRPr="00281F88">
              <w:rPr>
                <w:rFonts w:ascii="Times New Roman" w:hAnsi="Times New Roman" w:cs="Times New Roman"/>
                <w:sz w:val="24"/>
                <w:szCs w:val="24"/>
              </w:rPr>
              <w:t>Akram</w:t>
            </w:r>
            <w:proofErr w:type="spellEnd"/>
          </w:p>
        </w:tc>
        <w:tc>
          <w:tcPr>
            <w:tcW w:w="4590" w:type="dxa"/>
            <w:vMerge/>
          </w:tcPr>
          <w:p w:rsidR="001E358B" w:rsidRDefault="001E358B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E358B" w:rsidTr="00DB1EDE">
        <w:tc>
          <w:tcPr>
            <w:tcW w:w="2178" w:type="dxa"/>
          </w:tcPr>
          <w:p w:rsidR="001E358B" w:rsidRDefault="001E358B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uster State Mgmt</w:t>
            </w:r>
          </w:p>
        </w:tc>
        <w:tc>
          <w:tcPr>
            <w:tcW w:w="1980" w:type="dxa"/>
          </w:tcPr>
          <w:p w:rsidR="001E358B" w:rsidRDefault="001E358B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81F88">
              <w:rPr>
                <w:rFonts w:ascii="Times New Roman" w:hAnsi="Times New Roman" w:cs="Times New Roman"/>
                <w:sz w:val="24"/>
                <w:szCs w:val="24"/>
              </w:rPr>
              <w:t xml:space="preserve">Ahmed </w:t>
            </w:r>
            <w:proofErr w:type="spellStart"/>
            <w:r w:rsidRPr="00281F88">
              <w:rPr>
                <w:rFonts w:ascii="Times New Roman" w:hAnsi="Times New Roman" w:cs="Times New Roman"/>
                <w:sz w:val="24"/>
                <w:szCs w:val="24"/>
              </w:rPr>
              <w:t>Akram</w:t>
            </w:r>
            <w:proofErr w:type="spellEnd"/>
          </w:p>
        </w:tc>
        <w:tc>
          <w:tcPr>
            <w:tcW w:w="4590" w:type="dxa"/>
            <w:vMerge/>
          </w:tcPr>
          <w:p w:rsidR="001E358B" w:rsidRDefault="001E358B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475A3" w:rsidTr="00DB1EDE">
        <w:tc>
          <w:tcPr>
            <w:tcW w:w="2178" w:type="dxa"/>
          </w:tcPr>
          <w:p w:rsidR="00F475A3" w:rsidRDefault="00F475A3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  <w:tc>
          <w:tcPr>
            <w:tcW w:w="1980" w:type="dxa"/>
          </w:tcPr>
          <w:p w:rsidR="00F475A3" w:rsidRDefault="00F475A3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0012">
              <w:rPr>
                <w:rFonts w:ascii="Times New Roman" w:hAnsi="Times New Roman" w:cs="Times New Roman"/>
                <w:sz w:val="24"/>
                <w:szCs w:val="24"/>
              </w:rPr>
              <w:t>Manisha</w:t>
            </w:r>
            <w:proofErr w:type="spellEnd"/>
            <w:r w:rsidRPr="009B00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0012">
              <w:rPr>
                <w:rFonts w:ascii="Times New Roman" w:hAnsi="Times New Roman" w:cs="Times New Roman"/>
                <w:sz w:val="24"/>
                <w:szCs w:val="24"/>
              </w:rPr>
              <w:t>Savale</w:t>
            </w:r>
            <w:proofErr w:type="spellEnd"/>
          </w:p>
        </w:tc>
        <w:tc>
          <w:tcPr>
            <w:tcW w:w="4590" w:type="dxa"/>
          </w:tcPr>
          <w:p w:rsidR="00F475A3" w:rsidRDefault="00811C84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w-&gt;10.31 get ready before program development starts.</w:t>
            </w:r>
          </w:p>
        </w:tc>
      </w:tr>
      <w:tr w:rsidR="00F475A3" w:rsidTr="00DB1EDE">
        <w:tc>
          <w:tcPr>
            <w:tcW w:w="2178" w:type="dxa"/>
          </w:tcPr>
          <w:p w:rsidR="00F475A3" w:rsidRDefault="00F475A3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lusterFS</w:t>
            </w:r>
            <w:proofErr w:type="spellEnd"/>
          </w:p>
        </w:tc>
        <w:tc>
          <w:tcPr>
            <w:tcW w:w="1980" w:type="dxa"/>
          </w:tcPr>
          <w:p w:rsidR="00F475A3" w:rsidRDefault="00F475A3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e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Zhong</w:t>
            </w:r>
            <w:proofErr w:type="spellEnd"/>
          </w:p>
        </w:tc>
        <w:tc>
          <w:tcPr>
            <w:tcW w:w="4590" w:type="dxa"/>
          </w:tcPr>
          <w:p w:rsidR="002B4B85" w:rsidRDefault="00263C1D" w:rsidP="00263C1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ow-&gt;10.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lusterF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F0AAA">
              <w:rPr>
                <w:rFonts w:ascii="Times New Roman" w:hAnsi="Times New Roman" w:cs="Times New Roman"/>
                <w:sz w:val="24"/>
                <w:szCs w:val="24"/>
              </w:rPr>
              <w:t>get ready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CF0A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25060">
              <w:rPr>
                <w:rFonts w:ascii="Times New Roman" w:hAnsi="Times New Roman" w:cs="Times New Roman"/>
                <w:sz w:val="24"/>
                <w:szCs w:val="24"/>
              </w:rPr>
              <w:t xml:space="preserve">all team members get </w:t>
            </w:r>
            <w:proofErr w:type="spellStart"/>
            <w:r w:rsidR="00025060">
              <w:rPr>
                <w:rFonts w:ascii="Times New Roman" w:hAnsi="Times New Roman" w:cs="Times New Roman"/>
                <w:sz w:val="24"/>
                <w:szCs w:val="24"/>
              </w:rPr>
              <w:t>GlusterFS</w:t>
            </w:r>
            <w:proofErr w:type="spellEnd"/>
            <w:r w:rsidR="00025060">
              <w:rPr>
                <w:rFonts w:ascii="Times New Roman" w:hAnsi="Times New Roman" w:cs="Times New Roman"/>
                <w:sz w:val="24"/>
                <w:szCs w:val="24"/>
              </w:rPr>
              <w:t xml:space="preserve"> installed in their own VMs.</w:t>
            </w:r>
            <w:r w:rsidR="006605B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AB56F8" w:rsidTr="00DB1EDE">
        <w:tc>
          <w:tcPr>
            <w:tcW w:w="2178" w:type="dxa"/>
          </w:tcPr>
          <w:p w:rsidR="00AB56F8" w:rsidRDefault="00AB56F8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ebAPP</w:t>
            </w:r>
            <w:proofErr w:type="spellEnd"/>
          </w:p>
        </w:tc>
        <w:tc>
          <w:tcPr>
            <w:tcW w:w="1980" w:type="dxa"/>
          </w:tcPr>
          <w:p w:rsidR="00AB56F8" w:rsidRDefault="00AB56F8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ei</w:t>
            </w:r>
          </w:p>
        </w:tc>
        <w:tc>
          <w:tcPr>
            <w:tcW w:w="4590" w:type="dxa"/>
            <w:vMerge w:val="restart"/>
          </w:tcPr>
          <w:p w:rsidR="00AB56F8" w:rsidRDefault="00AB56F8" w:rsidP="00C9751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w-&gt;10.31 Finalize the layout of webpage, Apache environment is ready.</w:t>
            </w:r>
            <w:r w:rsidR="004C21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="004C21B8">
              <w:rPr>
                <w:rFonts w:ascii="Times New Roman" w:hAnsi="Times New Roman" w:cs="Times New Roman"/>
                <w:sz w:val="24"/>
                <w:szCs w:val="24"/>
              </w:rPr>
              <w:t>define</w:t>
            </w:r>
            <w:proofErr w:type="gramEnd"/>
            <w:r w:rsidR="004C21B8">
              <w:rPr>
                <w:rFonts w:ascii="Times New Roman" w:hAnsi="Times New Roman" w:cs="Times New Roman"/>
                <w:sz w:val="24"/>
                <w:szCs w:val="24"/>
              </w:rPr>
              <w:t xml:space="preserve"> tables in database.</w:t>
            </w:r>
          </w:p>
          <w:p w:rsidR="00AB56F8" w:rsidRDefault="00AB56F8" w:rsidP="009518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.1-11.20  all source code done</w:t>
            </w:r>
          </w:p>
        </w:tc>
      </w:tr>
      <w:tr w:rsidR="00AB56F8" w:rsidTr="00DB1EDE">
        <w:tc>
          <w:tcPr>
            <w:tcW w:w="2178" w:type="dxa"/>
          </w:tcPr>
          <w:p w:rsidR="00AB56F8" w:rsidRDefault="00AB56F8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qlit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JAVA)</w:t>
            </w:r>
          </w:p>
        </w:tc>
        <w:tc>
          <w:tcPr>
            <w:tcW w:w="1980" w:type="dxa"/>
          </w:tcPr>
          <w:p w:rsidR="00AB56F8" w:rsidRDefault="00AB56F8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ei</w:t>
            </w:r>
          </w:p>
        </w:tc>
        <w:tc>
          <w:tcPr>
            <w:tcW w:w="4590" w:type="dxa"/>
            <w:vMerge/>
          </w:tcPr>
          <w:p w:rsidR="00AB56F8" w:rsidRDefault="00AB56F8" w:rsidP="009518B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56F8" w:rsidTr="00DB1EDE">
        <w:tc>
          <w:tcPr>
            <w:tcW w:w="2178" w:type="dxa"/>
          </w:tcPr>
          <w:p w:rsidR="00AB56F8" w:rsidRDefault="00AB56F8" w:rsidP="00C133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qlit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C)</w:t>
            </w:r>
          </w:p>
        </w:tc>
        <w:tc>
          <w:tcPr>
            <w:tcW w:w="1980" w:type="dxa"/>
          </w:tcPr>
          <w:p w:rsidR="00AB56F8" w:rsidRDefault="00AB56F8" w:rsidP="003E57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ei </w:t>
            </w:r>
            <w:r w:rsidR="002F3016">
              <w:rPr>
                <w:rFonts w:ascii="Times New Roman" w:hAnsi="Times New Roman" w:cs="Times New Roman"/>
                <w:sz w:val="24"/>
                <w:szCs w:val="24"/>
              </w:rPr>
              <w:t xml:space="preserve">&amp; Wei </w:t>
            </w:r>
            <w:proofErr w:type="spellStart"/>
            <w:r w:rsidR="002F3016">
              <w:rPr>
                <w:rFonts w:ascii="Times New Roman" w:hAnsi="Times New Roman" w:cs="Times New Roman"/>
                <w:sz w:val="24"/>
                <w:szCs w:val="24"/>
              </w:rPr>
              <w:t>Zhong</w:t>
            </w:r>
            <w:proofErr w:type="spellEnd"/>
          </w:p>
        </w:tc>
        <w:tc>
          <w:tcPr>
            <w:tcW w:w="4590" w:type="dxa"/>
            <w:vMerge/>
          </w:tcPr>
          <w:p w:rsidR="00AB56F8" w:rsidRDefault="00AB56F8" w:rsidP="00DC032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B1F01" w:rsidRPr="00B61CF8" w:rsidRDefault="000B1F01" w:rsidP="006E2F01">
      <w:pPr>
        <w:rPr>
          <w:rFonts w:ascii="Times New Roman" w:hAnsi="Times New Roman" w:cs="Times New Roman"/>
          <w:sz w:val="24"/>
          <w:szCs w:val="24"/>
        </w:rPr>
      </w:pPr>
    </w:p>
    <w:sectPr w:rsidR="000B1F01" w:rsidRPr="00B61CF8" w:rsidSect="000A7FAA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1F1B4D"/>
    <w:multiLevelType w:val="hybridMultilevel"/>
    <w:tmpl w:val="0060B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proofState w:spelling="clean" w:grammar="clean"/>
  <w:defaultTabStop w:val="720"/>
  <w:characterSpacingControl w:val="doNotCompress"/>
  <w:compat>
    <w:useFELayout/>
  </w:compat>
  <w:rsids>
    <w:rsidRoot w:val="00163D0D"/>
    <w:rsid w:val="000040FF"/>
    <w:rsid w:val="000070D5"/>
    <w:rsid w:val="000076A6"/>
    <w:rsid w:val="00011F1A"/>
    <w:rsid w:val="00025060"/>
    <w:rsid w:val="00035070"/>
    <w:rsid w:val="0003652C"/>
    <w:rsid w:val="000406AB"/>
    <w:rsid w:val="00042D87"/>
    <w:rsid w:val="00045234"/>
    <w:rsid w:val="00047828"/>
    <w:rsid w:val="00050A85"/>
    <w:rsid w:val="00050E56"/>
    <w:rsid w:val="0005202C"/>
    <w:rsid w:val="00053CB9"/>
    <w:rsid w:val="0005488C"/>
    <w:rsid w:val="00062BDF"/>
    <w:rsid w:val="00062F2E"/>
    <w:rsid w:val="00071E1A"/>
    <w:rsid w:val="00072BE3"/>
    <w:rsid w:val="00072C1F"/>
    <w:rsid w:val="00073426"/>
    <w:rsid w:val="0008032D"/>
    <w:rsid w:val="00080E54"/>
    <w:rsid w:val="000848C2"/>
    <w:rsid w:val="00084A48"/>
    <w:rsid w:val="0009620B"/>
    <w:rsid w:val="000A39B6"/>
    <w:rsid w:val="000A3EA5"/>
    <w:rsid w:val="000A49AF"/>
    <w:rsid w:val="000A7DB7"/>
    <w:rsid w:val="000A7DB9"/>
    <w:rsid w:val="000A7FAA"/>
    <w:rsid w:val="000B1F01"/>
    <w:rsid w:val="000B6380"/>
    <w:rsid w:val="000C0286"/>
    <w:rsid w:val="000C3A7F"/>
    <w:rsid w:val="000C3BF8"/>
    <w:rsid w:val="000C5F3C"/>
    <w:rsid w:val="000D0DA1"/>
    <w:rsid w:val="000E4784"/>
    <w:rsid w:val="000F1A81"/>
    <w:rsid w:val="000F6140"/>
    <w:rsid w:val="00102458"/>
    <w:rsid w:val="00104227"/>
    <w:rsid w:val="00104FD7"/>
    <w:rsid w:val="001103FA"/>
    <w:rsid w:val="00111156"/>
    <w:rsid w:val="00130080"/>
    <w:rsid w:val="00132836"/>
    <w:rsid w:val="00132F25"/>
    <w:rsid w:val="00136BCB"/>
    <w:rsid w:val="001405D9"/>
    <w:rsid w:val="0014552C"/>
    <w:rsid w:val="0014787A"/>
    <w:rsid w:val="0015147E"/>
    <w:rsid w:val="00152A9B"/>
    <w:rsid w:val="001614E8"/>
    <w:rsid w:val="00163D0D"/>
    <w:rsid w:val="00170F59"/>
    <w:rsid w:val="00173178"/>
    <w:rsid w:val="0018551E"/>
    <w:rsid w:val="0018627B"/>
    <w:rsid w:val="0019239B"/>
    <w:rsid w:val="00194702"/>
    <w:rsid w:val="00195D9A"/>
    <w:rsid w:val="0019713C"/>
    <w:rsid w:val="001A6558"/>
    <w:rsid w:val="001A7568"/>
    <w:rsid w:val="001A7808"/>
    <w:rsid w:val="001B1248"/>
    <w:rsid w:val="001B2AC5"/>
    <w:rsid w:val="001B31E8"/>
    <w:rsid w:val="001B3BB2"/>
    <w:rsid w:val="001B58AD"/>
    <w:rsid w:val="001B6BD1"/>
    <w:rsid w:val="001C3120"/>
    <w:rsid w:val="001D074A"/>
    <w:rsid w:val="001D4957"/>
    <w:rsid w:val="001E358B"/>
    <w:rsid w:val="001E4D5F"/>
    <w:rsid w:val="001E709A"/>
    <w:rsid w:val="00200425"/>
    <w:rsid w:val="00200999"/>
    <w:rsid w:val="00206A75"/>
    <w:rsid w:val="002119AE"/>
    <w:rsid w:val="0021531E"/>
    <w:rsid w:val="00222FC7"/>
    <w:rsid w:val="00224F53"/>
    <w:rsid w:val="00234BD5"/>
    <w:rsid w:val="00245990"/>
    <w:rsid w:val="00246CBB"/>
    <w:rsid w:val="00252142"/>
    <w:rsid w:val="002557B4"/>
    <w:rsid w:val="00257684"/>
    <w:rsid w:val="00262890"/>
    <w:rsid w:val="00263C1D"/>
    <w:rsid w:val="002648A0"/>
    <w:rsid w:val="0026497B"/>
    <w:rsid w:val="00264AAB"/>
    <w:rsid w:val="0027187B"/>
    <w:rsid w:val="00276A06"/>
    <w:rsid w:val="00281F88"/>
    <w:rsid w:val="002971C5"/>
    <w:rsid w:val="00297ED5"/>
    <w:rsid w:val="002A2998"/>
    <w:rsid w:val="002A3A70"/>
    <w:rsid w:val="002B4642"/>
    <w:rsid w:val="002B4B85"/>
    <w:rsid w:val="002B7221"/>
    <w:rsid w:val="002C6A4F"/>
    <w:rsid w:val="002C6C58"/>
    <w:rsid w:val="002D04F9"/>
    <w:rsid w:val="002D0AF5"/>
    <w:rsid w:val="002D38B8"/>
    <w:rsid w:val="002D38EE"/>
    <w:rsid w:val="002D4607"/>
    <w:rsid w:val="002D548D"/>
    <w:rsid w:val="002D641B"/>
    <w:rsid w:val="002E6C4C"/>
    <w:rsid w:val="002F3016"/>
    <w:rsid w:val="0030083A"/>
    <w:rsid w:val="0030201C"/>
    <w:rsid w:val="00303E0B"/>
    <w:rsid w:val="003110D8"/>
    <w:rsid w:val="00312557"/>
    <w:rsid w:val="00316724"/>
    <w:rsid w:val="00320D3D"/>
    <w:rsid w:val="00326244"/>
    <w:rsid w:val="00326F2E"/>
    <w:rsid w:val="00327DCF"/>
    <w:rsid w:val="003301C9"/>
    <w:rsid w:val="0033552A"/>
    <w:rsid w:val="0034109F"/>
    <w:rsid w:val="003413DB"/>
    <w:rsid w:val="00341D0B"/>
    <w:rsid w:val="003516A9"/>
    <w:rsid w:val="003530A5"/>
    <w:rsid w:val="00357969"/>
    <w:rsid w:val="0036040C"/>
    <w:rsid w:val="00360CE3"/>
    <w:rsid w:val="00362E21"/>
    <w:rsid w:val="00363A39"/>
    <w:rsid w:val="00370AB2"/>
    <w:rsid w:val="00373FD4"/>
    <w:rsid w:val="00376425"/>
    <w:rsid w:val="00376B78"/>
    <w:rsid w:val="00380C4B"/>
    <w:rsid w:val="00391A40"/>
    <w:rsid w:val="00392CDA"/>
    <w:rsid w:val="0039465A"/>
    <w:rsid w:val="00395ECE"/>
    <w:rsid w:val="00396E71"/>
    <w:rsid w:val="003A1433"/>
    <w:rsid w:val="003A37C3"/>
    <w:rsid w:val="003A4711"/>
    <w:rsid w:val="003A7137"/>
    <w:rsid w:val="003B0441"/>
    <w:rsid w:val="003B0DD9"/>
    <w:rsid w:val="003B148A"/>
    <w:rsid w:val="003B68A8"/>
    <w:rsid w:val="003B6E3B"/>
    <w:rsid w:val="003C7858"/>
    <w:rsid w:val="003D3632"/>
    <w:rsid w:val="003E05FC"/>
    <w:rsid w:val="003E21BE"/>
    <w:rsid w:val="003E2B73"/>
    <w:rsid w:val="003E36CD"/>
    <w:rsid w:val="003E573D"/>
    <w:rsid w:val="003E5A3D"/>
    <w:rsid w:val="003E5BE8"/>
    <w:rsid w:val="003E633C"/>
    <w:rsid w:val="003F3833"/>
    <w:rsid w:val="0040088F"/>
    <w:rsid w:val="0040652F"/>
    <w:rsid w:val="00412204"/>
    <w:rsid w:val="00412566"/>
    <w:rsid w:val="00413D36"/>
    <w:rsid w:val="00416ED5"/>
    <w:rsid w:val="00420F1E"/>
    <w:rsid w:val="00422FEE"/>
    <w:rsid w:val="00426453"/>
    <w:rsid w:val="004301FB"/>
    <w:rsid w:val="004351AC"/>
    <w:rsid w:val="004414D9"/>
    <w:rsid w:val="00441A78"/>
    <w:rsid w:val="00443203"/>
    <w:rsid w:val="00444FA3"/>
    <w:rsid w:val="004457C4"/>
    <w:rsid w:val="0045230A"/>
    <w:rsid w:val="00460A5E"/>
    <w:rsid w:val="00472275"/>
    <w:rsid w:val="0047315A"/>
    <w:rsid w:val="004735E7"/>
    <w:rsid w:val="00474B03"/>
    <w:rsid w:val="0047723F"/>
    <w:rsid w:val="00477822"/>
    <w:rsid w:val="00482BA7"/>
    <w:rsid w:val="00484762"/>
    <w:rsid w:val="00486C1E"/>
    <w:rsid w:val="00487227"/>
    <w:rsid w:val="00491A4E"/>
    <w:rsid w:val="00491D0F"/>
    <w:rsid w:val="00492078"/>
    <w:rsid w:val="004932C1"/>
    <w:rsid w:val="00493918"/>
    <w:rsid w:val="00494EFD"/>
    <w:rsid w:val="00497A14"/>
    <w:rsid w:val="004A3BBF"/>
    <w:rsid w:val="004A4A48"/>
    <w:rsid w:val="004B469A"/>
    <w:rsid w:val="004B5D27"/>
    <w:rsid w:val="004C21B8"/>
    <w:rsid w:val="004C2542"/>
    <w:rsid w:val="004C75F7"/>
    <w:rsid w:val="004D2891"/>
    <w:rsid w:val="004E0E3C"/>
    <w:rsid w:val="004E1129"/>
    <w:rsid w:val="004E51D1"/>
    <w:rsid w:val="004E674B"/>
    <w:rsid w:val="004F47AA"/>
    <w:rsid w:val="004F690B"/>
    <w:rsid w:val="00503205"/>
    <w:rsid w:val="0050571D"/>
    <w:rsid w:val="0050586D"/>
    <w:rsid w:val="00511B8F"/>
    <w:rsid w:val="005121B3"/>
    <w:rsid w:val="00512CC7"/>
    <w:rsid w:val="00515987"/>
    <w:rsid w:val="0051750C"/>
    <w:rsid w:val="0052199C"/>
    <w:rsid w:val="00524840"/>
    <w:rsid w:val="00527091"/>
    <w:rsid w:val="00531311"/>
    <w:rsid w:val="0053412B"/>
    <w:rsid w:val="005346F6"/>
    <w:rsid w:val="005416DF"/>
    <w:rsid w:val="005417B9"/>
    <w:rsid w:val="00541CF5"/>
    <w:rsid w:val="00542274"/>
    <w:rsid w:val="00545068"/>
    <w:rsid w:val="00552429"/>
    <w:rsid w:val="0055434A"/>
    <w:rsid w:val="00556EF3"/>
    <w:rsid w:val="0056017B"/>
    <w:rsid w:val="00562D89"/>
    <w:rsid w:val="00562F9B"/>
    <w:rsid w:val="005673EE"/>
    <w:rsid w:val="00574551"/>
    <w:rsid w:val="00575723"/>
    <w:rsid w:val="00580EC4"/>
    <w:rsid w:val="005900D1"/>
    <w:rsid w:val="00590B1A"/>
    <w:rsid w:val="00592FCD"/>
    <w:rsid w:val="005A0282"/>
    <w:rsid w:val="005A2F59"/>
    <w:rsid w:val="005A3375"/>
    <w:rsid w:val="005A3716"/>
    <w:rsid w:val="005A48EB"/>
    <w:rsid w:val="005B3BC2"/>
    <w:rsid w:val="005C445E"/>
    <w:rsid w:val="005C4F66"/>
    <w:rsid w:val="005C5A2F"/>
    <w:rsid w:val="005D19B2"/>
    <w:rsid w:val="005D63E8"/>
    <w:rsid w:val="005D6FA2"/>
    <w:rsid w:val="005D74C8"/>
    <w:rsid w:val="005E0B0F"/>
    <w:rsid w:val="005E6D07"/>
    <w:rsid w:val="005F0C9F"/>
    <w:rsid w:val="005F25AA"/>
    <w:rsid w:val="005F5D5A"/>
    <w:rsid w:val="00607EE5"/>
    <w:rsid w:val="006111DB"/>
    <w:rsid w:val="00617FD2"/>
    <w:rsid w:val="0062241B"/>
    <w:rsid w:val="00630699"/>
    <w:rsid w:val="00632A67"/>
    <w:rsid w:val="00632BCE"/>
    <w:rsid w:val="00635A52"/>
    <w:rsid w:val="0063697B"/>
    <w:rsid w:val="006407E9"/>
    <w:rsid w:val="00642410"/>
    <w:rsid w:val="00646057"/>
    <w:rsid w:val="006526DB"/>
    <w:rsid w:val="006565AD"/>
    <w:rsid w:val="006605B4"/>
    <w:rsid w:val="00660E72"/>
    <w:rsid w:val="006627D5"/>
    <w:rsid w:val="0066295A"/>
    <w:rsid w:val="00675EB5"/>
    <w:rsid w:val="006805E8"/>
    <w:rsid w:val="00685015"/>
    <w:rsid w:val="006905B7"/>
    <w:rsid w:val="00690FDC"/>
    <w:rsid w:val="00692150"/>
    <w:rsid w:val="00697836"/>
    <w:rsid w:val="006A50D4"/>
    <w:rsid w:val="006A50F4"/>
    <w:rsid w:val="006A7D80"/>
    <w:rsid w:val="006B057C"/>
    <w:rsid w:val="006B11CC"/>
    <w:rsid w:val="006B3127"/>
    <w:rsid w:val="006B63AD"/>
    <w:rsid w:val="006D2E2B"/>
    <w:rsid w:val="006D6703"/>
    <w:rsid w:val="006E2F01"/>
    <w:rsid w:val="006F083E"/>
    <w:rsid w:val="00700FA9"/>
    <w:rsid w:val="0071221A"/>
    <w:rsid w:val="00714658"/>
    <w:rsid w:val="0073268A"/>
    <w:rsid w:val="00733AEA"/>
    <w:rsid w:val="00733F07"/>
    <w:rsid w:val="00740E49"/>
    <w:rsid w:val="00746887"/>
    <w:rsid w:val="0075309C"/>
    <w:rsid w:val="00754B0B"/>
    <w:rsid w:val="00755E32"/>
    <w:rsid w:val="00757FAC"/>
    <w:rsid w:val="00767D87"/>
    <w:rsid w:val="00772F21"/>
    <w:rsid w:val="00781BD9"/>
    <w:rsid w:val="00782759"/>
    <w:rsid w:val="00793D18"/>
    <w:rsid w:val="00794969"/>
    <w:rsid w:val="007A046E"/>
    <w:rsid w:val="007A2584"/>
    <w:rsid w:val="007A7B6A"/>
    <w:rsid w:val="007B1262"/>
    <w:rsid w:val="007B13BD"/>
    <w:rsid w:val="007B45F0"/>
    <w:rsid w:val="007B5EA3"/>
    <w:rsid w:val="007B613C"/>
    <w:rsid w:val="007B650A"/>
    <w:rsid w:val="007D22FA"/>
    <w:rsid w:val="007D3E5F"/>
    <w:rsid w:val="007D5E8F"/>
    <w:rsid w:val="007E4BC1"/>
    <w:rsid w:val="007E697A"/>
    <w:rsid w:val="007E7F46"/>
    <w:rsid w:val="007F3DF0"/>
    <w:rsid w:val="008015C6"/>
    <w:rsid w:val="0080297D"/>
    <w:rsid w:val="00805E91"/>
    <w:rsid w:val="00806D84"/>
    <w:rsid w:val="008075A7"/>
    <w:rsid w:val="00811C84"/>
    <w:rsid w:val="00822DCC"/>
    <w:rsid w:val="00824CBE"/>
    <w:rsid w:val="00825E44"/>
    <w:rsid w:val="00841CEB"/>
    <w:rsid w:val="00851C30"/>
    <w:rsid w:val="008559B8"/>
    <w:rsid w:val="00860204"/>
    <w:rsid w:val="0086318C"/>
    <w:rsid w:val="0086346E"/>
    <w:rsid w:val="00863926"/>
    <w:rsid w:val="0087286A"/>
    <w:rsid w:val="00883622"/>
    <w:rsid w:val="00884B1B"/>
    <w:rsid w:val="00887F40"/>
    <w:rsid w:val="008933F8"/>
    <w:rsid w:val="00893CB9"/>
    <w:rsid w:val="008948D0"/>
    <w:rsid w:val="00894E6C"/>
    <w:rsid w:val="008A0186"/>
    <w:rsid w:val="008A2518"/>
    <w:rsid w:val="008A3322"/>
    <w:rsid w:val="008B4DCC"/>
    <w:rsid w:val="008B4F2E"/>
    <w:rsid w:val="008C1E78"/>
    <w:rsid w:val="008C302A"/>
    <w:rsid w:val="008C6427"/>
    <w:rsid w:val="008C6C55"/>
    <w:rsid w:val="008D1AFC"/>
    <w:rsid w:val="008D4082"/>
    <w:rsid w:val="008D423D"/>
    <w:rsid w:val="008D530D"/>
    <w:rsid w:val="008E0233"/>
    <w:rsid w:val="008E0B30"/>
    <w:rsid w:val="008E251F"/>
    <w:rsid w:val="008F1640"/>
    <w:rsid w:val="008F39C3"/>
    <w:rsid w:val="008F3BB4"/>
    <w:rsid w:val="008F723D"/>
    <w:rsid w:val="00900F36"/>
    <w:rsid w:val="00901E18"/>
    <w:rsid w:val="009110DC"/>
    <w:rsid w:val="009141E8"/>
    <w:rsid w:val="00916B08"/>
    <w:rsid w:val="00922935"/>
    <w:rsid w:val="00930DD9"/>
    <w:rsid w:val="009342CF"/>
    <w:rsid w:val="009345DB"/>
    <w:rsid w:val="00935521"/>
    <w:rsid w:val="009415A4"/>
    <w:rsid w:val="00944F55"/>
    <w:rsid w:val="009518B9"/>
    <w:rsid w:val="0096224B"/>
    <w:rsid w:val="0096244D"/>
    <w:rsid w:val="0097053B"/>
    <w:rsid w:val="00970915"/>
    <w:rsid w:val="00977D93"/>
    <w:rsid w:val="009818B7"/>
    <w:rsid w:val="00992424"/>
    <w:rsid w:val="00993AAC"/>
    <w:rsid w:val="0099566E"/>
    <w:rsid w:val="00997075"/>
    <w:rsid w:val="009A1A62"/>
    <w:rsid w:val="009A1C6D"/>
    <w:rsid w:val="009B0012"/>
    <w:rsid w:val="009B1935"/>
    <w:rsid w:val="009D0F6D"/>
    <w:rsid w:val="009D18FD"/>
    <w:rsid w:val="009D2650"/>
    <w:rsid w:val="009D4E3E"/>
    <w:rsid w:val="009D5767"/>
    <w:rsid w:val="009E0B85"/>
    <w:rsid w:val="009E13C8"/>
    <w:rsid w:val="009F756E"/>
    <w:rsid w:val="00A048DD"/>
    <w:rsid w:val="00A06BB2"/>
    <w:rsid w:val="00A10423"/>
    <w:rsid w:val="00A145B0"/>
    <w:rsid w:val="00A15DB7"/>
    <w:rsid w:val="00A22BA2"/>
    <w:rsid w:val="00A2776C"/>
    <w:rsid w:val="00A27E8F"/>
    <w:rsid w:val="00A33FEE"/>
    <w:rsid w:val="00A40EAE"/>
    <w:rsid w:val="00A45A27"/>
    <w:rsid w:val="00A52DE8"/>
    <w:rsid w:val="00A559DB"/>
    <w:rsid w:val="00A6586F"/>
    <w:rsid w:val="00A65ADC"/>
    <w:rsid w:val="00A7332A"/>
    <w:rsid w:val="00A740A8"/>
    <w:rsid w:val="00A743FA"/>
    <w:rsid w:val="00A76474"/>
    <w:rsid w:val="00A95B25"/>
    <w:rsid w:val="00AA1544"/>
    <w:rsid w:val="00AA33BD"/>
    <w:rsid w:val="00AA7C9F"/>
    <w:rsid w:val="00AB234D"/>
    <w:rsid w:val="00AB3256"/>
    <w:rsid w:val="00AB36FC"/>
    <w:rsid w:val="00AB3A71"/>
    <w:rsid w:val="00AB56F8"/>
    <w:rsid w:val="00AC5418"/>
    <w:rsid w:val="00AC648F"/>
    <w:rsid w:val="00AC72C7"/>
    <w:rsid w:val="00AD2E78"/>
    <w:rsid w:val="00AD5602"/>
    <w:rsid w:val="00AD6249"/>
    <w:rsid w:val="00AE167D"/>
    <w:rsid w:val="00AE5106"/>
    <w:rsid w:val="00AE5227"/>
    <w:rsid w:val="00AF0052"/>
    <w:rsid w:val="00AF3B18"/>
    <w:rsid w:val="00AF425F"/>
    <w:rsid w:val="00AF4E81"/>
    <w:rsid w:val="00B05BBB"/>
    <w:rsid w:val="00B35379"/>
    <w:rsid w:val="00B35488"/>
    <w:rsid w:val="00B356D9"/>
    <w:rsid w:val="00B36429"/>
    <w:rsid w:val="00B37E35"/>
    <w:rsid w:val="00B419EB"/>
    <w:rsid w:val="00B42155"/>
    <w:rsid w:val="00B46681"/>
    <w:rsid w:val="00B4674B"/>
    <w:rsid w:val="00B4705D"/>
    <w:rsid w:val="00B51AB7"/>
    <w:rsid w:val="00B51F3D"/>
    <w:rsid w:val="00B576F9"/>
    <w:rsid w:val="00B61CF8"/>
    <w:rsid w:val="00B6278C"/>
    <w:rsid w:val="00B6348E"/>
    <w:rsid w:val="00B758D2"/>
    <w:rsid w:val="00B77256"/>
    <w:rsid w:val="00B77DBB"/>
    <w:rsid w:val="00B77E59"/>
    <w:rsid w:val="00B91AD5"/>
    <w:rsid w:val="00BA0DEC"/>
    <w:rsid w:val="00BA195A"/>
    <w:rsid w:val="00BA476B"/>
    <w:rsid w:val="00BA5ACC"/>
    <w:rsid w:val="00BA714A"/>
    <w:rsid w:val="00BB089D"/>
    <w:rsid w:val="00BB1492"/>
    <w:rsid w:val="00BB4B3A"/>
    <w:rsid w:val="00BB5477"/>
    <w:rsid w:val="00BB6804"/>
    <w:rsid w:val="00BC069F"/>
    <w:rsid w:val="00BC56C4"/>
    <w:rsid w:val="00BC6169"/>
    <w:rsid w:val="00BD0347"/>
    <w:rsid w:val="00BD10B1"/>
    <w:rsid w:val="00BD4822"/>
    <w:rsid w:val="00BD5DEF"/>
    <w:rsid w:val="00BD6B0E"/>
    <w:rsid w:val="00BD735D"/>
    <w:rsid w:val="00BE255C"/>
    <w:rsid w:val="00BF0F00"/>
    <w:rsid w:val="00BF10A4"/>
    <w:rsid w:val="00C00F84"/>
    <w:rsid w:val="00C16006"/>
    <w:rsid w:val="00C2270F"/>
    <w:rsid w:val="00C30467"/>
    <w:rsid w:val="00C3574C"/>
    <w:rsid w:val="00C40FB1"/>
    <w:rsid w:val="00C43114"/>
    <w:rsid w:val="00C46DF7"/>
    <w:rsid w:val="00C511DE"/>
    <w:rsid w:val="00C54A70"/>
    <w:rsid w:val="00C56E80"/>
    <w:rsid w:val="00C57591"/>
    <w:rsid w:val="00C6790C"/>
    <w:rsid w:val="00C70597"/>
    <w:rsid w:val="00C80014"/>
    <w:rsid w:val="00C9751D"/>
    <w:rsid w:val="00C97636"/>
    <w:rsid w:val="00C9768D"/>
    <w:rsid w:val="00CD139B"/>
    <w:rsid w:val="00CE044C"/>
    <w:rsid w:val="00CE1ECB"/>
    <w:rsid w:val="00CE1FF4"/>
    <w:rsid w:val="00CE292B"/>
    <w:rsid w:val="00CE6ED3"/>
    <w:rsid w:val="00CE7D98"/>
    <w:rsid w:val="00CF0AAA"/>
    <w:rsid w:val="00CF0FEB"/>
    <w:rsid w:val="00CF3E45"/>
    <w:rsid w:val="00CF4CDE"/>
    <w:rsid w:val="00CF5BF5"/>
    <w:rsid w:val="00CF7B5A"/>
    <w:rsid w:val="00D05697"/>
    <w:rsid w:val="00D064C0"/>
    <w:rsid w:val="00D07B76"/>
    <w:rsid w:val="00D12870"/>
    <w:rsid w:val="00D17782"/>
    <w:rsid w:val="00D257F7"/>
    <w:rsid w:val="00D27B90"/>
    <w:rsid w:val="00D4003F"/>
    <w:rsid w:val="00D41C50"/>
    <w:rsid w:val="00D45B78"/>
    <w:rsid w:val="00D471CA"/>
    <w:rsid w:val="00D4768C"/>
    <w:rsid w:val="00D51D83"/>
    <w:rsid w:val="00D612DC"/>
    <w:rsid w:val="00D61ED8"/>
    <w:rsid w:val="00D64617"/>
    <w:rsid w:val="00D67075"/>
    <w:rsid w:val="00D71327"/>
    <w:rsid w:val="00D72048"/>
    <w:rsid w:val="00D73FAF"/>
    <w:rsid w:val="00D76F3C"/>
    <w:rsid w:val="00D814D2"/>
    <w:rsid w:val="00D81C2C"/>
    <w:rsid w:val="00D839AE"/>
    <w:rsid w:val="00D860E4"/>
    <w:rsid w:val="00D86F7C"/>
    <w:rsid w:val="00D876B1"/>
    <w:rsid w:val="00D90B1A"/>
    <w:rsid w:val="00D92401"/>
    <w:rsid w:val="00DA0947"/>
    <w:rsid w:val="00DA0988"/>
    <w:rsid w:val="00DA3D4B"/>
    <w:rsid w:val="00DA7D98"/>
    <w:rsid w:val="00DB1EDE"/>
    <w:rsid w:val="00DB5132"/>
    <w:rsid w:val="00DC0A27"/>
    <w:rsid w:val="00DC13BE"/>
    <w:rsid w:val="00DC3FA6"/>
    <w:rsid w:val="00DC4D08"/>
    <w:rsid w:val="00DD0CFD"/>
    <w:rsid w:val="00DD5E89"/>
    <w:rsid w:val="00DD64B8"/>
    <w:rsid w:val="00DE1768"/>
    <w:rsid w:val="00DE6567"/>
    <w:rsid w:val="00DE7F27"/>
    <w:rsid w:val="00DF0CD0"/>
    <w:rsid w:val="00DF1605"/>
    <w:rsid w:val="00DF3502"/>
    <w:rsid w:val="00DF69F0"/>
    <w:rsid w:val="00E00DD5"/>
    <w:rsid w:val="00E01B6E"/>
    <w:rsid w:val="00E1134C"/>
    <w:rsid w:val="00E13188"/>
    <w:rsid w:val="00E13B5B"/>
    <w:rsid w:val="00E17FD1"/>
    <w:rsid w:val="00E244B9"/>
    <w:rsid w:val="00E24AC7"/>
    <w:rsid w:val="00E25CD6"/>
    <w:rsid w:val="00E26626"/>
    <w:rsid w:val="00E307F6"/>
    <w:rsid w:val="00E30A22"/>
    <w:rsid w:val="00E32736"/>
    <w:rsid w:val="00E35C50"/>
    <w:rsid w:val="00E36930"/>
    <w:rsid w:val="00E37251"/>
    <w:rsid w:val="00E401D8"/>
    <w:rsid w:val="00E57765"/>
    <w:rsid w:val="00E61518"/>
    <w:rsid w:val="00E63CB2"/>
    <w:rsid w:val="00E67492"/>
    <w:rsid w:val="00E67C3D"/>
    <w:rsid w:val="00E823C3"/>
    <w:rsid w:val="00E87F3C"/>
    <w:rsid w:val="00E92A28"/>
    <w:rsid w:val="00E934B6"/>
    <w:rsid w:val="00E97BC4"/>
    <w:rsid w:val="00EA13A5"/>
    <w:rsid w:val="00EA16E4"/>
    <w:rsid w:val="00EB18A9"/>
    <w:rsid w:val="00EB52F6"/>
    <w:rsid w:val="00EB777C"/>
    <w:rsid w:val="00EC0C17"/>
    <w:rsid w:val="00EC67F7"/>
    <w:rsid w:val="00EC6E43"/>
    <w:rsid w:val="00ED0D1B"/>
    <w:rsid w:val="00ED2703"/>
    <w:rsid w:val="00ED2F8C"/>
    <w:rsid w:val="00EE0EF1"/>
    <w:rsid w:val="00EE260C"/>
    <w:rsid w:val="00EE2DBC"/>
    <w:rsid w:val="00EE65B0"/>
    <w:rsid w:val="00EF10E7"/>
    <w:rsid w:val="00EF38E4"/>
    <w:rsid w:val="00EF6633"/>
    <w:rsid w:val="00F025C5"/>
    <w:rsid w:val="00F10C43"/>
    <w:rsid w:val="00F14B6A"/>
    <w:rsid w:val="00F15E8E"/>
    <w:rsid w:val="00F2082A"/>
    <w:rsid w:val="00F40F55"/>
    <w:rsid w:val="00F417D3"/>
    <w:rsid w:val="00F4212C"/>
    <w:rsid w:val="00F44E16"/>
    <w:rsid w:val="00F475A3"/>
    <w:rsid w:val="00F4770F"/>
    <w:rsid w:val="00F50A15"/>
    <w:rsid w:val="00F51AA0"/>
    <w:rsid w:val="00F550D5"/>
    <w:rsid w:val="00F56FC5"/>
    <w:rsid w:val="00F6344B"/>
    <w:rsid w:val="00F645BD"/>
    <w:rsid w:val="00F7293D"/>
    <w:rsid w:val="00F7402C"/>
    <w:rsid w:val="00F742B7"/>
    <w:rsid w:val="00F74A88"/>
    <w:rsid w:val="00F953D7"/>
    <w:rsid w:val="00F9585F"/>
    <w:rsid w:val="00FA0CDA"/>
    <w:rsid w:val="00FA1B82"/>
    <w:rsid w:val="00FA2D40"/>
    <w:rsid w:val="00FA42B4"/>
    <w:rsid w:val="00FA7B77"/>
    <w:rsid w:val="00FB0645"/>
    <w:rsid w:val="00FB47A5"/>
    <w:rsid w:val="00FB5545"/>
    <w:rsid w:val="00FC1E67"/>
    <w:rsid w:val="00FC56C8"/>
    <w:rsid w:val="00FD025F"/>
    <w:rsid w:val="00FE5C74"/>
    <w:rsid w:val="00FE7C29"/>
    <w:rsid w:val="00FF2654"/>
    <w:rsid w:val="00FF28FA"/>
    <w:rsid w:val="00FF3E1B"/>
    <w:rsid w:val="00FF45AE"/>
    <w:rsid w:val="00FF77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7FAA"/>
  </w:style>
  <w:style w:type="paragraph" w:styleId="Heading1">
    <w:name w:val="heading 1"/>
    <w:basedOn w:val="Normal"/>
    <w:next w:val="Normal"/>
    <w:link w:val="Heading1Char"/>
    <w:uiPriority w:val="9"/>
    <w:qFormat/>
    <w:rsid w:val="003D363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D36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3D363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D36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524840"/>
    <w:pPr>
      <w:ind w:left="720"/>
      <w:contextualSpacing/>
    </w:pPr>
  </w:style>
  <w:style w:type="table" w:styleId="TableGrid">
    <w:name w:val="Table Grid"/>
    <w:basedOn w:val="TableNormal"/>
    <w:uiPriority w:val="59"/>
    <w:rsid w:val="00F742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3</Pages>
  <Words>713</Words>
  <Characters>4065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yl</dc:creator>
  <cp:lastModifiedBy>syl</cp:lastModifiedBy>
  <cp:revision>771</cp:revision>
  <dcterms:created xsi:type="dcterms:W3CDTF">2014-10-10T23:37:00Z</dcterms:created>
  <dcterms:modified xsi:type="dcterms:W3CDTF">2014-11-01T00:10:00Z</dcterms:modified>
</cp:coreProperties>
</file>